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16148" w14:textId="7D3153BE" w:rsidR="006878CA" w:rsidRDefault="006878CA" w:rsidP="005D5392">
      <w:pPr>
        <w:pStyle w:val="Title"/>
        <w:jc w:val="center"/>
      </w:pPr>
      <w:r>
        <w:t>+EMS SAFR</w:t>
      </w:r>
    </w:p>
    <w:p w14:paraId="5C05E3EB" w14:textId="5C16D6C9" w:rsidR="006878CA" w:rsidRDefault="006878CA" w:rsidP="006878CA">
      <w:pPr>
        <w:jc w:val="center"/>
        <w:rPr>
          <w:sz w:val="32"/>
          <w:szCs w:val="32"/>
        </w:rPr>
      </w:pPr>
      <w:r>
        <w:rPr>
          <w:sz w:val="32"/>
          <w:szCs w:val="32"/>
        </w:rPr>
        <w:t>(</w:t>
      </w:r>
      <w:r w:rsidRPr="006878CA">
        <w:rPr>
          <w:sz w:val="32"/>
          <w:szCs w:val="32"/>
        </w:rPr>
        <w:t>Search, Alert, File, Reconcile</w:t>
      </w:r>
      <w:r>
        <w:rPr>
          <w:sz w:val="32"/>
          <w:szCs w:val="32"/>
        </w:rPr>
        <w:t>)</w:t>
      </w:r>
    </w:p>
    <w:p w14:paraId="7B21D8DD" w14:textId="77777777" w:rsidR="006878CA" w:rsidRDefault="006878CA" w:rsidP="006878CA">
      <w:pPr>
        <w:jc w:val="center"/>
        <w:rPr>
          <w:sz w:val="32"/>
          <w:szCs w:val="32"/>
        </w:rPr>
      </w:pPr>
    </w:p>
    <w:p w14:paraId="22DE07EC" w14:textId="63AD1A92" w:rsidR="006878CA" w:rsidRDefault="006878CA" w:rsidP="006878CA">
      <w:pPr>
        <w:jc w:val="center"/>
        <w:rPr>
          <w:sz w:val="48"/>
          <w:szCs w:val="48"/>
        </w:rPr>
      </w:pPr>
      <w:r w:rsidRPr="006878CA">
        <w:rPr>
          <w:sz w:val="48"/>
          <w:szCs w:val="48"/>
        </w:rPr>
        <w:t xml:space="preserve">Technical Documentation </w:t>
      </w:r>
    </w:p>
    <w:p w14:paraId="5175DF01" w14:textId="2E408E5B" w:rsidR="006878CA" w:rsidRDefault="006878CA" w:rsidP="006878CA">
      <w:pPr>
        <w:jc w:val="center"/>
        <w:rPr>
          <w:sz w:val="40"/>
          <w:szCs w:val="40"/>
        </w:rPr>
      </w:pPr>
      <w:r>
        <w:rPr>
          <w:sz w:val="40"/>
          <w:szCs w:val="40"/>
        </w:rPr>
        <w:t>This documentation was prepared as a deliverable for two grants. The grants were from</w:t>
      </w:r>
      <w:r w:rsidR="0091495D">
        <w:rPr>
          <w:sz w:val="40"/>
          <w:szCs w:val="40"/>
        </w:rPr>
        <w:t xml:space="preserve"> the</w:t>
      </w:r>
      <w:r>
        <w:rPr>
          <w:sz w:val="40"/>
          <w:szCs w:val="40"/>
        </w:rPr>
        <w:t>:</w:t>
      </w:r>
    </w:p>
    <w:p w14:paraId="02B2925D" w14:textId="2EC19F90" w:rsidR="006878CA" w:rsidRDefault="006878CA" w:rsidP="006878CA">
      <w:pPr>
        <w:jc w:val="center"/>
        <w:rPr>
          <w:sz w:val="40"/>
          <w:szCs w:val="40"/>
        </w:rPr>
      </w:pPr>
      <w:r>
        <w:rPr>
          <w:sz w:val="40"/>
          <w:szCs w:val="40"/>
        </w:rPr>
        <w:t>Office of the National Coordinator for Health IT (ONC)</w:t>
      </w:r>
    </w:p>
    <w:p w14:paraId="350DEB64" w14:textId="77CB78A2" w:rsidR="006878CA" w:rsidRDefault="006878CA" w:rsidP="006878CA">
      <w:pPr>
        <w:jc w:val="center"/>
        <w:rPr>
          <w:sz w:val="40"/>
          <w:szCs w:val="40"/>
        </w:rPr>
      </w:pPr>
      <w:r>
        <w:rPr>
          <w:sz w:val="40"/>
          <w:szCs w:val="40"/>
        </w:rPr>
        <w:t>2016</w:t>
      </w:r>
    </w:p>
    <w:p w14:paraId="72AC4776" w14:textId="002B48DD" w:rsidR="006878CA" w:rsidRDefault="006878CA" w:rsidP="006878CA">
      <w:pPr>
        <w:jc w:val="center"/>
        <w:rPr>
          <w:sz w:val="40"/>
          <w:szCs w:val="40"/>
        </w:rPr>
      </w:pPr>
      <w:r>
        <w:rPr>
          <w:sz w:val="40"/>
          <w:szCs w:val="40"/>
        </w:rPr>
        <w:t>Administered through the California Emergency M</w:t>
      </w:r>
      <w:r w:rsidR="0091495D">
        <w:rPr>
          <w:sz w:val="40"/>
          <w:szCs w:val="40"/>
        </w:rPr>
        <w:t>edical</w:t>
      </w:r>
      <w:r>
        <w:rPr>
          <w:sz w:val="40"/>
          <w:szCs w:val="40"/>
        </w:rPr>
        <w:t xml:space="preserve"> Services Authority</w:t>
      </w:r>
    </w:p>
    <w:p w14:paraId="4E820A35" w14:textId="77777777" w:rsidR="006878CA" w:rsidRDefault="006878CA" w:rsidP="006878CA">
      <w:pPr>
        <w:jc w:val="center"/>
        <w:rPr>
          <w:sz w:val="40"/>
          <w:szCs w:val="40"/>
        </w:rPr>
      </w:pPr>
    </w:p>
    <w:p w14:paraId="1E72FE65" w14:textId="1755B80A" w:rsidR="006878CA" w:rsidRDefault="006878CA" w:rsidP="006878CA">
      <w:pPr>
        <w:jc w:val="center"/>
        <w:rPr>
          <w:sz w:val="40"/>
          <w:szCs w:val="40"/>
        </w:rPr>
      </w:pPr>
      <w:r>
        <w:rPr>
          <w:sz w:val="40"/>
          <w:szCs w:val="40"/>
        </w:rPr>
        <w:t>AND</w:t>
      </w:r>
    </w:p>
    <w:p w14:paraId="26B9FB2C" w14:textId="4E2079A7" w:rsidR="006878CA" w:rsidRDefault="006878CA" w:rsidP="006878CA">
      <w:pPr>
        <w:jc w:val="center"/>
        <w:rPr>
          <w:sz w:val="40"/>
          <w:szCs w:val="40"/>
        </w:rPr>
      </w:pPr>
      <w:r>
        <w:rPr>
          <w:sz w:val="40"/>
          <w:szCs w:val="40"/>
        </w:rPr>
        <w:t>Centers for Medicare and Medicaid</w:t>
      </w:r>
      <w:r w:rsidR="0091495D">
        <w:rPr>
          <w:sz w:val="40"/>
          <w:szCs w:val="40"/>
        </w:rPr>
        <w:t xml:space="preserve"> (CMS)</w:t>
      </w:r>
    </w:p>
    <w:p w14:paraId="2ED42F74" w14:textId="6658F37A" w:rsidR="0091495D" w:rsidRDefault="0091495D" w:rsidP="006878CA">
      <w:pPr>
        <w:jc w:val="center"/>
        <w:rPr>
          <w:sz w:val="40"/>
          <w:szCs w:val="40"/>
        </w:rPr>
      </w:pPr>
      <w:r>
        <w:rPr>
          <w:sz w:val="40"/>
          <w:szCs w:val="40"/>
        </w:rPr>
        <w:t>2020</w:t>
      </w:r>
    </w:p>
    <w:p w14:paraId="72C7AF2B" w14:textId="0B80421B" w:rsidR="0091495D" w:rsidRDefault="0091495D" w:rsidP="0091495D">
      <w:pPr>
        <w:jc w:val="center"/>
        <w:rPr>
          <w:sz w:val="40"/>
          <w:szCs w:val="40"/>
        </w:rPr>
      </w:pPr>
      <w:r>
        <w:rPr>
          <w:sz w:val="40"/>
          <w:szCs w:val="40"/>
        </w:rPr>
        <w:t>Administered through the California Emergency M</w:t>
      </w:r>
      <w:r>
        <w:rPr>
          <w:sz w:val="40"/>
          <w:szCs w:val="40"/>
        </w:rPr>
        <w:t>edical</w:t>
      </w:r>
      <w:r>
        <w:rPr>
          <w:sz w:val="40"/>
          <w:szCs w:val="40"/>
        </w:rPr>
        <w:t xml:space="preserve"> Services Authority</w:t>
      </w:r>
    </w:p>
    <w:p w14:paraId="6C1BB3FE" w14:textId="77777777" w:rsidR="0091495D" w:rsidRDefault="0091495D" w:rsidP="006878CA">
      <w:pPr>
        <w:jc w:val="center"/>
        <w:rPr>
          <w:sz w:val="40"/>
          <w:szCs w:val="40"/>
        </w:rPr>
      </w:pPr>
    </w:p>
    <w:p w14:paraId="5F4A1FCE" w14:textId="77777777" w:rsidR="0091495D" w:rsidRDefault="0091495D" w:rsidP="006878CA">
      <w:pPr>
        <w:jc w:val="center"/>
        <w:rPr>
          <w:sz w:val="40"/>
          <w:szCs w:val="40"/>
        </w:rPr>
      </w:pPr>
    </w:p>
    <w:p w14:paraId="761C3562" w14:textId="650D111C" w:rsidR="006878CA" w:rsidRDefault="0091495D">
      <w:pPr>
        <w:rPr>
          <w:rFonts w:asciiTheme="majorHAnsi" w:eastAsiaTheme="majorEastAsia" w:hAnsiTheme="majorHAnsi" w:cstheme="majorBidi"/>
          <w:spacing w:val="-10"/>
          <w:kern w:val="28"/>
          <w:sz w:val="56"/>
          <w:szCs w:val="56"/>
        </w:rPr>
      </w:pPr>
      <w:r>
        <w:rPr>
          <w:sz w:val="28"/>
          <w:szCs w:val="28"/>
        </w:rPr>
        <w:t xml:space="preserve">Notes: (1) some of the links in the document have been disabled; (2) some XML examples require the reader to ‘enable editing’, </w:t>
      </w:r>
      <w:r w:rsidR="00FE16D5">
        <w:rPr>
          <w:sz w:val="28"/>
          <w:szCs w:val="28"/>
        </w:rPr>
        <w:t>double click the icon, then use Notepad (Windows) or any text editor to view the example.</w:t>
      </w:r>
      <w:r w:rsidR="006878CA">
        <w:br w:type="page"/>
      </w:r>
    </w:p>
    <w:p w14:paraId="60BD1C7B" w14:textId="712BEAC7" w:rsidR="002A399B" w:rsidRDefault="005D5392" w:rsidP="005D5392">
      <w:pPr>
        <w:pStyle w:val="Title"/>
        <w:jc w:val="center"/>
      </w:pPr>
      <w:r>
        <w:lastRenderedPageBreak/>
        <w:t xml:space="preserve">SDHC </w:t>
      </w:r>
      <w:r w:rsidR="006878CA">
        <w:t xml:space="preserve">(San Diego Health Connect) </w:t>
      </w:r>
      <w:r>
        <w:t>SAFR</w:t>
      </w:r>
    </w:p>
    <w:sdt>
      <w:sdtPr>
        <w:rPr>
          <w:rFonts w:asciiTheme="minorHAnsi" w:eastAsiaTheme="minorHAnsi" w:hAnsiTheme="minorHAnsi" w:cstheme="minorBidi"/>
          <w:color w:val="auto"/>
          <w:sz w:val="22"/>
          <w:szCs w:val="22"/>
        </w:rPr>
        <w:id w:val="-1451241204"/>
        <w:docPartObj>
          <w:docPartGallery w:val="Table of Contents"/>
          <w:docPartUnique/>
        </w:docPartObj>
      </w:sdtPr>
      <w:sdtEndPr>
        <w:rPr>
          <w:b/>
          <w:bCs/>
          <w:noProof/>
        </w:rPr>
      </w:sdtEndPr>
      <w:sdtContent>
        <w:p w14:paraId="51FA85FB" w14:textId="77777777" w:rsidR="0077025C" w:rsidRDefault="0077025C">
          <w:pPr>
            <w:pStyle w:val="TOCHeading"/>
          </w:pPr>
          <w:r>
            <w:t>Contents</w:t>
          </w:r>
        </w:p>
        <w:p w14:paraId="12F2CC39" w14:textId="77777777" w:rsidR="002430EE" w:rsidRDefault="0077025C">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93579481"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481 \h </w:instrText>
            </w:r>
            <w:r w:rsidR="002430EE">
              <w:rPr>
                <w:noProof/>
                <w:webHidden/>
              </w:rPr>
            </w:r>
            <w:r w:rsidR="002430EE">
              <w:rPr>
                <w:noProof/>
                <w:webHidden/>
              </w:rPr>
              <w:fldChar w:fldCharType="separate"/>
            </w:r>
            <w:r w:rsidR="002430EE">
              <w:rPr>
                <w:noProof/>
                <w:webHidden/>
              </w:rPr>
              <w:t>2</w:t>
            </w:r>
            <w:r w:rsidR="002430EE">
              <w:rPr>
                <w:noProof/>
                <w:webHidden/>
              </w:rPr>
              <w:fldChar w:fldCharType="end"/>
            </w:r>
          </w:hyperlink>
        </w:p>
        <w:p w14:paraId="0791589D" w14:textId="77777777" w:rsidR="002430EE" w:rsidRDefault="00000000">
          <w:pPr>
            <w:pStyle w:val="TOC1"/>
            <w:tabs>
              <w:tab w:val="right" w:leader="dot" w:pos="9350"/>
            </w:tabs>
            <w:rPr>
              <w:rFonts w:eastAsiaTheme="minorEastAsia"/>
              <w:noProof/>
            </w:rPr>
          </w:pPr>
          <w:hyperlink w:anchor="_Toc493579482" w:history="1">
            <w:r w:rsidR="002430EE" w:rsidRPr="00CD1116">
              <w:rPr>
                <w:rStyle w:val="Hyperlink"/>
                <w:noProof/>
              </w:rPr>
              <w:t>SEARCH</w:t>
            </w:r>
            <w:r w:rsidR="002430EE">
              <w:rPr>
                <w:noProof/>
                <w:webHidden/>
              </w:rPr>
              <w:tab/>
            </w:r>
            <w:r w:rsidR="002430EE">
              <w:rPr>
                <w:noProof/>
                <w:webHidden/>
              </w:rPr>
              <w:fldChar w:fldCharType="begin"/>
            </w:r>
            <w:r w:rsidR="002430EE">
              <w:rPr>
                <w:noProof/>
                <w:webHidden/>
              </w:rPr>
              <w:instrText xml:space="preserve"> PAGEREF _Toc493579482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6E013176" w14:textId="77777777" w:rsidR="002430EE" w:rsidRDefault="00000000">
          <w:pPr>
            <w:pStyle w:val="TOC2"/>
            <w:tabs>
              <w:tab w:val="right" w:leader="dot" w:pos="9350"/>
            </w:tabs>
            <w:rPr>
              <w:rFonts w:eastAsiaTheme="minorEastAsia"/>
              <w:noProof/>
            </w:rPr>
          </w:pPr>
          <w:hyperlink w:anchor="_Toc493579483"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483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3ED35F13" w14:textId="77777777" w:rsidR="002430EE" w:rsidRDefault="00000000">
          <w:pPr>
            <w:pStyle w:val="TOC2"/>
            <w:tabs>
              <w:tab w:val="right" w:leader="dot" w:pos="9350"/>
            </w:tabs>
            <w:rPr>
              <w:rFonts w:eastAsiaTheme="minorEastAsia"/>
              <w:noProof/>
            </w:rPr>
          </w:pPr>
          <w:hyperlink w:anchor="_Toc493579484"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484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4DF32242" w14:textId="77777777" w:rsidR="002430EE" w:rsidRDefault="00000000">
          <w:pPr>
            <w:pStyle w:val="TOC2"/>
            <w:tabs>
              <w:tab w:val="right" w:leader="dot" w:pos="9350"/>
            </w:tabs>
            <w:rPr>
              <w:rFonts w:eastAsiaTheme="minorEastAsia"/>
              <w:noProof/>
            </w:rPr>
          </w:pPr>
          <w:hyperlink w:anchor="_Toc493579485"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485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03762D53" w14:textId="77777777" w:rsidR="002430EE" w:rsidRDefault="00000000">
          <w:pPr>
            <w:pStyle w:val="TOC2"/>
            <w:tabs>
              <w:tab w:val="right" w:leader="dot" w:pos="9350"/>
            </w:tabs>
            <w:rPr>
              <w:rFonts w:eastAsiaTheme="minorEastAsia"/>
              <w:noProof/>
            </w:rPr>
          </w:pPr>
          <w:hyperlink w:anchor="_Toc493579486" w:history="1">
            <w:r w:rsidR="002430EE" w:rsidRPr="00CD1116">
              <w:rPr>
                <w:rStyle w:val="Hyperlink"/>
                <w:noProof/>
              </w:rPr>
              <w:t>Patient Discovery</w:t>
            </w:r>
            <w:r w:rsidR="002430EE">
              <w:rPr>
                <w:noProof/>
                <w:webHidden/>
              </w:rPr>
              <w:tab/>
            </w:r>
            <w:r w:rsidR="002430EE">
              <w:rPr>
                <w:noProof/>
                <w:webHidden/>
              </w:rPr>
              <w:fldChar w:fldCharType="begin"/>
            </w:r>
            <w:r w:rsidR="002430EE">
              <w:rPr>
                <w:noProof/>
                <w:webHidden/>
              </w:rPr>
              <w:instrText xml:space="preserve"> PAGEREF _Toc493579486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67B5797B" w14:textId="77777777" w:rsidR="002430EE" w:rsidRDefault="00000000">
          <w:pPr>
            <w:pStyle w:val="TOC3"/>
            <w:tabs>
              <w:tab w:val="right" w:leader="dot" w:pos="9350"/>
            </w:tabs>
            <w:rPr>
              <w:rFonts w:eastAsiaTheme="minorEastAsia"/>
              <w:noProof/>
            </w:rPr>
          </w:pPr>
          <w:hyperlink w:anchor="_Toc493579487"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87 \h </w:instrText>
            </w:r>
            <w:r w:rsidR="002430EE">
              <w:rPr>
                <w:noProof/>
                <w:webHidden/>
              </w:rPr>
            </w:r>
            <w:r w:rsidR="002430EE">
              <w:rPr>
                <w:noProof/>
                <w:webHidden/>
              </w:rPr>
              <w:fldChar w:fldCharType="separate"/>
            </w:r>
            <w:r w:rsidR="002430EE">
              <w:rPr>
                <w:noProof/>
                <w:webHidden/>
              </w:rPr>
              <w:t>3</w:t>
            </w:r>
            <w:r w:rsidR="002430EE">
              <w:rPr>
                <w:noProof/>
                <w:webHidden/>
              </w:rPr>
              <w:fldChar w:fldCharType="end"/>
            </w:r>
          </w:hyperlink>
        </w:p>
        <w:p w14:paraId="38024398" w14:textId="77777777" w:rsidR="002430EE" w:rsidRDefault="00000000">
          <w:pPr>
            <w:pStyle w:val="TOC3"/>
            <w:tabs>
              <w:tab w:val="right" w:leader="dot" w:pos="9350"/>
            </w:tabs>
            <w:rPr>
              <w:rFonts w:eastAsiaTheme="minorEastAsia"/>
              <w:noProof/>
            </w:rPr>
          </w:pPr>
          <w:hyperlink w:anchor="_Toc493579488"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488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14:paraId="49E7E4E0" w14:textId="77777777" w:rsidR="002430EE" w:rsidRDefault="00000000">
          <w:pPr>
            <w:pStyle w:val="TOC3"/>
            <w:tabs>
              <w:tab w:val="right" w:leader="dot" w:pos="9350"/>
            </w:tabs>
            <w:rPr>
              <w:rFonts w:eastAsiaTheme="minorEastAsia"/>
              <w:noProof/>
            </w:rPr>
          </w:pPr>
          <w:hyperlink w:anchor="_Toc493579489"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489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14:paraId="60444A3A" w14:textId="77777777" w:rsidR="002430EE" w:rsidRDefault="00000000">
          <w:pPr>
            <w:pStyle w:val="TOC3"/>
            <w:tabs>
              <w:tab w:val="right" w:leader="dot" w:pos="9350"/>
            </w:tabs>
            <w:rPr>
              <w:rFonts w:eastAsiaTheme="minorEastAsia"/>
              <w:noProof/>
            </w:rPr>
          </w:pPr>
          <w:hyperlink w:anchor="_Toc493579490"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490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14:paraId="36E07FA4" w14:textId="77777777" w:rsidR="002430EE" w:rsidRDefault="00000000">
          <w:pPr>
            <w:pStyle w:val="TOC3"/>
            <w:tabs>
              <w:tab w:val="right" w:leader="dot" w:pos="9350"/>
            </w:tabs>
            <w:rPr>
              <w:rFonts w:eastAsiaTheme="minorEastAsia"/>
              <w:noProof/>
            </w:rPr>
          </w:pPr>
          <w:hyperlink w:anchor="_Toc493579491"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491 \h </w:instrText>
            </w:r>
            <w:r w:rsidR="002430EE">
              <w:rPr>
                <w:noProof/>
                <w:webHidden/>
              </w:rPr>
            </w:r>
            <w:r w:rsidR="002430EE">
              <w:rPr>
                <w:noProof/>
                <w:webHidden/>
              </w:rPr>
              <w:fldChar w:fldCharType="separate"/>
            </w:r>
            <w:r w:rsidR="002430EE">
              <w:rPr>
                <w:noProof/>
                <w:webHidden/>
              </w:rPr>
              <w:t>4</w:t>
            </w:r>
            <w:r w:rsidR="002430EE">
              <w:rPr>
                <w:noProof/>
                <w:webHidden/>
              </w:rPr>
              <w:fldChar w:fldCharType="end"/>
            </w:r>
          </w:hyperlink>
        </w:p>
        <w:p w14:paraId="5D8D97FC" w14:textId="77777777" w:rsidR="002430EE" w:rsidRDefault="00000000">
          <w:pPr>
            <w:pStyle w:val="TOC2"/>
            <w:tabs>
              <w:tab w:val="right" w:leader="dot" w:pos="9350"/>
            </w:tabs>
            <w:rPr>
              <w:rFonts w:eastAsiaTheme="minorEastAsia"/>
              <w:noProof/>
            </w:rPr>
          </w:pPr>
          <w:hyperlink w:anchor="_Toc493579492" w:history="1">
            <w:r w:rsidR="002430EE" w:rsidRPr="00CD1116">
              <w:rPr>
                <w:rStyle w:val="Hyperlink"/>
                <w:noProof/>
              </w:rPr>
              <w:t>Document Query</w:t>
            </w:r>
            <w:r w:rsidR="002430EE">
              <w:rPr>
                <w:noProof/>
                <w:webHidden/>
              </w:rPr>
              <w:tab/>
            </w:r>
            <w:r w:rsidR="002430EE">
              <w:rPr>
                <w:noProof/>
                <w:webHidden/>
              </w:rPr>
              <w:fldChar w:fldCharType="begin"/>
            </w:r>
            <w:r w:rsidR="002430EE">
              <w:rPr>
                <w:noProof/>
                <w:webHidden/>
              </w:rPr>
              <w:instrText xml:space="preserve"> PAGEREF _Toc493579492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14:paraId="1C0C7D7C" w14:textId="77777777" w:rsidR="002430EE" w:rsidRDefault="00000000">
          <w:pPr>
            <w:pStyle w:val="TOC3"/>
            <w:tabs>
              <w:tab w:val="right" w:leader="dot" w:pos="9350"/>
            </w:tabs>
            <w:rPr>
              <w:rFonts w:eastAsiaTheme="minorEastAsia"/>
              <w:noProof/>
            </w:rPr>
          </w:pPr>
          <w:hyperlink w:anchor="_Toc493579493"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93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14:paraId="2636B6D8" w14:textId="77777777" w:rsidR="002430EE" w:rsidRDefault="00000000">
          <w:pPr>
            <w:pStyle w:val="TOC3"/>
            <w:tabs>
              <w:tab w:val="right" w:leader="dot" w:pos="9350"/>
            </w:tabs>
            <w:rPr>
              <w:rFonts w:eastAsiaTheme="minorEastAsia"/>
              <w:noProof/>
            </w:rPr>
          </w:pPr>
          <w:hyperlink w:anchor="_Toc493579494"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494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14:paraId="1C114A2C" w14:textId="77777777" w:rsidR="002430EE" w:rsidRDefault="00000000">
          <w:pPr>
            <w:pStyle w:val="TOC3"/>
            <w:tabs>
              <w:tab w:val="right" w:leader="dot" w:pos="9350"/>
            </w:tabs>
            <w:rPr>
              <w:rFonts w:eastAsiaTheme="minorEastAsia"/>
              <w:noProof/>
            </w:rPr>
          </w:pPr>
          <w:hyperlink w:anchor="_Toc493579495"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495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14:paraId="5E573B52" w14:textId="77777777" w:rsidR="002430EE" w:rsidRDefault="00000000">
          <w:pPr>
            <w:pStyle w:val="TOC3"/>
            <w:tabs>
              <w:tab w:val="right" w:leader="dot" w:pos="9350"/>
            </w:tabs>
            <w:rPr>
              <w:rFonts w:eastAsiaTheme="minorEastAsia"/>
              <w:noProof/>
            </w:rPr>
          </w:pPr>
          <w:hyperlink w:anchor="_Toc493579496"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496 \h </w:instrText>
            </w:r>
            <w:r w:rsidR="002430EE">
              <w:rPr>
                <w:noProof/>
                <w:webHidden/>
              </w:rPr>
            </w:r>
            <w:r w:rsidR="002430EE">
              <w:rPr>
                <w:noProof/>
                <w:webHidden/>
              </w:rPr>
              <w:fldChar w:fldCharType="separate"/>
            </w:r>
            <w:r w:rsidR="002430EE">
              <w:rPr>
                <w:noProof/>
                <w:webHidden/>
              </w:rPr>
              <w:t>5</w:t>
            </w:r>
            <w:r w:rsidR="002430EE">
              <w:rPr>
                <w:noProof/>
                <w:webHidden/>
              </w:rPr>
              <w:fldChar w:fldCharType="end"/>
            </w:r>
          </w:hyperlink>
        </w:p>
        <w:p w14:paraId="538BA19D" w14:textId="77777777" w:rsidR="002430EE" w:rsidRDefault="00000000">
          <w:pPr>
            <w:pStyle w:val="TOC3"/>
            <w:tabs>
              <w:tab w:val="right" w:leader="dot" w:pos="9350"/>
            </w:tabs>
            <w:rPr>
              <w:rFonts w:eastAsiaTheme="minorEastAsia"/>
              <w:noProof/>
            </w:rPr>
          </w:pPr>
          <w:hyperlink w:anchor="_Toc493579497"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497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14:paraId="2EC3E24C" w14:textId="77777777" w:rsidR="002430EE" w:rsidRDefault="00000000">
          <w:pPr>
            <w:pStyle w:val="TOC2"/>
            <w:tabs>
              <w:tab w:val="right" w:leader="dot" w:pos="9350"/>
            </w:tabs>
            <w:rPr>
              <w:rFonts w:eastAsiaTheme="minorEastAsia"/>
              <w:noProof/>
            </w:rPr>
          </w:pPr>
          <w:hyperlink w:anchor="_Toc493579498" w:history="1">
            <w:r w:rsidR="002430EE" w:rsidRPr="00CD1116">
              <w:rPr>
                <w:rStyle w:val="Hyperlink"/>
                <w:noProof/>
              </w:rPr>
              <w:t>Document Retrieve</w:t>
            </w:r>
            <w:r w:rsidR="002430EE">
              <w:rPr>
                <w:noProof/>
                <w:webHidden/>
              </w:rPr>
              <w:tab/>
            </w:r>
            <w:r w:rsidR="002430EE">
              <w:rPr>
                <w:noProof/>
                <w:webHidden/>
              </w:rPr>
              <w:fldChar w:fldCharType="begin"/>
            </w:r>
            <w:r w:rsidR="002430EE">
              <w:rPr>
                <w:noProof/>
                <w:webHidden/>
              </w:rPr>
              <w:instrText xml:space="preserve"> PAGEREF _Toc493579498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14:paraId="2BCD446B" w14:textId="77777777" w:rsidR="002430EE" w:rsidRDefault="00000000">
          <w:pPr>
            <w:pStyle w:val="TOC3"/>
            <w:tabs>
              <w:tab w:val="right" w:leader="dot" w:pos="9350"/>
            </w:tabs>
            <w:rPr>
              <w:rFonts w:eastAsiaTheme="minorEastAsia"/>
              <w:noProof/>
            </w:rPr>
          </w:pPr>
          <w:hyperlink w:anchor="_Toc493579499" w:history="1">
            <w:r w:rsidR="002430EE" w:rsidRPr="00CD1116">
              <w:rPr>
                <w:rStyle w:val="Hyperlink"/>
                <w:noProof/>
              </w:rPr>
              <w:t>Wiki</w:t>
            </w:r>
            <w:r w:rsidR="002430EE">
              <w:rPr>
                <w:noProof/>
                <w:webHidden/>
              </w:rPr>
              <w:tab/>
            </w:r>
            <w:r w:rsidR="002430EE">
              <w:rPr>
                <w:noProof/>
                <w:webHidden/>
              </w:rPr>
              <w:fldChar w:fldCharType="begin"/>
            </w:r>
            <w:r w:rsidR="002430EE">
              <w:rPr>
                <w:noProof/>
                <w:webHidden/>
              </w:rPr>
              <w:instrText xml:space="preserve"> PAGEREF _Toc493579499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14:paraId="7CC6894B" w14:textId="77777777" w:rsidR="002430EE" w:rsidRDefault="00000000">
          <w:pPr>
            <w:pStyle w:val="TOC3"/>
            <w:tabs>
              <w:tab w:val="right" w:leader="dot" w:pos="9350"/>
            </w:tabs>
            <w:rPr>
              <w:rFonts w:eastAsiaTheme="minorEastAsia"/>
              <w:noProof/>
            </w:rPr>
          </w:pPr>
          <w:hyperlink w:anchor="_Toc493579500" w:history="1">
            <w:r w:rsidR="002430EE" w:rsidRPr="00CD1116">
              <w:rPr>
                <w:rStyle w:val="Hyperlink"/>
                <w:noProof/>
              </w:rPr>
              <w:t>Technical Specification</w:t>
            </w:r>
            <w:r w:rsidR="002430EE">
              <w:rPr>
                <w:noProof/>
                <w:webHidden/>
              </w:rPr>
              <w:tab/>
            </w:r>
            <w:r w:rsidR="002430EE">
              <w:rPr>
                <w:noProof/>
                <w:webHidden/>
              </w:rPr>
              <w:fldChar w:fldCharType="begin"/>
            </w:r>
            <w:r w:rsidR="002430EE">
              <w:rPr>
                <w:noProof/>
                <w:webHidden/>
              </w:rPr>
              <w:instrText xml:space="preserve"> PAGEREF _Toc493579500 \h </w:instrText>
            </w:r>
            <w:r w:rsidR="002430EE">
              <w:rPr>
                <w:noProof/>
                <w:webHidden/>
              </w:rPr>
            </w:r>
            <w:r w:rsidR="002430EE">
              <w:rPr>
                <w:noProof/>
                <w:webHidden/>
              </w:rPr>
              <w:fldChar w:fldCharType="separate"/>
            </w:r>
            <w:r w:rsidR="002430EE">
              <w:rPr>
                <w:noProof/>
                <w:webHidden/>
              </w:rPr>
              <w:t>6</w:t>
            </w:r>
            <w:r w:rsidR="002430EE">
              <w:rPr>
                <w:noProof/>
                <w:webHidden/>
              </w:rPr>
              <w:fldChar w:fldCharType="end"/>
            </w:r>
          </w:hyperlink>
        </w:p>
        <w:p w14:paraId="678E0CF0" w14:textId="77777777" w:rsidR="002430EE" w:rsidRDefault="00000000">
          <w:pPr>
            <w:pStyle w:val="TOC3"/>
            <w:tabs>
              <w:tab w:val="right" w:leader="dot" w:pos="9350"/>
            </w:tabs>
            <w:rPr>
              <w:rFonts w:eastAsiaTheme="minorEastAsia"/>
              <w:noProof/>
            </w:rPr>
          </w:pPr>
          <w:hyperlink w:anchor="_Toc493579501" w:history="1">
            <w:r w:rsidR="002430EE" w:rsidRPr="00CD1116">
              <w:rPr>
                <w:rStyle w:val="Hyperlink"/>
                <w:noProof/>
              </w:rPr>
              <w:t>Message Flow Diagram</w:t>
            </w:r>
            <w:r w:rsidR="002430EE">
              <w:rPr>
                <w:noProof/>
                <w:webHidden/>
              </w:rPr>
              <w:tab/>
            </w:r>
            <w:r w:rsidR="002430EE">
              <w:rPr>
                <w:noProof/>
                <w:webHidden/>
              </w:rPr>
              <w:fldChar w:fldCharType="begin"/>
            </w:r>
            <w:r w:rsidR="002430EE">
              <w:rPr>
                <w:noProof/>
                <w:webHidden/>
              </w:rPr>
              <w:instrText xml:space="preserve"> PAGEREF _Toc493579501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14:paraId="4F93356B" w14:textId="77777777" w:rsidR="002430EE" w:rsidRDefault="00000000">
          <w:pPr>
            <w:pStyle w:val="TOC3"/>
            <w:tabs>
              <w:tab w:val="right" w:leader="dot" w:pos="9350"/>
            </w:tabs>
            <w:rPr>
              <w:rFonts w:eastAsiaTheme="minorEastAsia"/>
              <w:noProof/>
            </w:rPr>
          </w:pPr>
          <w:hyperlink w:anchor="_Toc493579502" w:history="1">
            <w:r w:rsidR="002430EE" w:rsidRPr="00CD1116">
              <w:rPr>
                <w:rStyle w:val="Hyperlink"/>
                <w:noProof/>
              </w:rPr>
              <w:t>Message Details</w:t>
            </w:r>
            <w:r w:rsidR="002430EE">
              <w:rPr>
                <w:noProof/>
                <w:webHidden/>
              </w:rPr>
              <w:tab/>
            </w:r>
            <w:r w:rsidR="002430EE">
              <w:rPr>
                <w:noProof/>
                <w:webHidden/>
              </w:rPr>
              <w:fldChar w:fldCharType="begin"/>
            </w:r>
            <w:r w:rsidR="002430EE">
              <w:rPr>
                <w:noProof/>
                <w:webHidden/>
              </w:rPr>
              <w:instrText xml:space="preserve"> PAGEREF _Toc493579502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14:paraId="5D7528BB" w14:textId="77777777" w:rsidR="002430EE" w:rsidRDefault="00000000">
          <w:pPr>
            <w:pStyle w:val="TOC3"/>
            <w:tabs>
              <w:tab w:val="right" w:leader="dot" w:pos="9350"/>
            </w:tabs>
            <w:rPr>
              <w:rFonts w:eastAsiaTheme="minorEastAsia"/>
              <w:noProof/>
            </w:rPr>
          </w:pPr>
          <w:hyperlink w:anchor="_Toc493579503" w:history="1">
            <w:r w:rsidR="002430EE" w:rsidRPr="00CD1116">
              <w:rPr>
                <w:rStyle w:val="Hyperlink"/>
                <w:noProof/>
              </w:rPr>
              <w:t>Message Examples</w:t>
            </w:r>
            <w:r w:rsidR="002430EE">
              <w:rPr>
                <w:noProof/>
                <w:webHidden/>
              </w:rPr>
              <w:tab/>
            </w:r>
            <w:r w:rsidR="002430EE">
              <w:rPr>
                <w:noProof/>
                <w:webHidden/>
              </w:rPr>
              <w:fldChar w:fldCharType="begin"/>
            </w:r>
            <w:r w:rsidR="002430EE">
              <w:rPr>
                <w:noProof/>
                <w:webHidden/>
              </w:rPr>
              <w:instrText xml:space="preserve"> PAGEREF _Toc493579503 \h </w:instrText>
            </w:r>
            <w:r w:rsidR="002430EE">
              <w:rPr>
                <w:noProof/>
                <w:webHidden/>
              </w:rPr>
            </w:r>
            <w:r w:rsidR="002430EE">
              <w:rPr>
                <w:noProof/>
                <w:webHidden/>
              </w:rPr>
              <w:fldChar w:fldCharType="separate"/>
            </w:r>
            <w:r w:rsidR="002430EE">
              <w:rPr>
                <w:noProof/>
                <w:webHidden/>
              </w:rPr>
              <w:t>7</w:t>
            </w:r>
            <w:r w:rsidR="002430EE">
              <w:rPr>
                <w:noProof/>
                <w:webHidden/>
              </w:rPr>
              <w:fldChar w:fldCharType="end"/>
            </w:r>
          </w:hyperlink>
        </w:p>
        <w:p w14:paraId="72A8661F" w14:textId="77777777" w:rsidR="002430EE" w:rsidRDefault="00000000">
          <w:pPr>
            <w:pStyle w:val="TOC1"/>
            <w:tabs>
              <w:tab w:val="right" w:leader="dot" w:pos="9350"/>
            </w:tabs>
            <w:rPr>
              <w:rFonts w:eastAsiaTheme="minorEastAsia"/>
              <w:noProof/>
            </w:rPr>
          </w:pPr>
          <w:hyperlink w:anchor="_Toc493579504" w:history="1">
            <w:r w:rsidR="002430EE" w:rsidRPr="00CD1116">
              <w:rPr>
                <w:rStyle w:val="Hyperlink"/>
                <w:noProof/>
              </w:rPr>
              <w:t>ALERT</w:t>
            </w:r>
            <w:r w:rsidR="002430EE">
              <w:rPr>
                <w:noProof/>
                <w:webHidden/>
              </w:rPr>
              <w:tab/>
            </w:r>
            <w:r w:rsidR="002430EE">
              <w:rPr>
                <w:noProof/>
                <w:webHidden/>
              </w:rPr>
              <w:fldChar w:fldCharType="begin"/>
            </w:r>
            <w:r w:rsidR="002430EE">
              <w:rPr>
                <w:noProof/>
                <w:webHidden/>
              </w:rPr>
              <w:instrText xml:space="preserve"> PAGEREF _Toc493579504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14:paraId="4162AB72" w14:textId="77777777" w:rsidR="002430EE" w:rsidRDefault="00000000">
          <w:pPr>
            <w:pStyle w:val="TOC2"/>
            <w:tabs>
              <w:tab w:val="right" w:leader="dot" w:pos="9350"/>
            </w:tabs>
            <w:rPr>
              <w:rFonts w:eastAsiaTheme="minorEastAsia"/>
              <w:noProof/>
            </w:rPr>
          </w:pPr>
          <w:hyperlink w:anchor="_Toc493579505"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05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14:paraId="01581BBF" w14:textId="77777777" w:rsidR="002430EE" w:rsidRDefault="00000000">
          <w:pPr>
            <w:pStyle w:val="TOC2"/>
            <w:tabs>
              <w:tab w:val="right" w:leader="dot" w:pos="9350"/>
            </w:tabs>
            <w:rPr>
              <w:rFonts w:eastAsiaTheme="minorEastAsia"/>
              <w:noProof/>
            </w:rPr>
          </w:pPr>
          <w:hyperlink w:anchor="_Toc493579506"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06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14:paraId="2C2D0E02" w14:textId="77777777" w:rsidR="002430EE" w:rsidRDefault="00000000">
          <w:pPr>
            <w:pStyle w:val="TOC3"/>
            <w:tabs>
              <w:tab w:val="right" w:leader="dot" w:pos="9350"/>
            </w:tabs>
            <w:rPr>
              <w:rFonts w:eastAsiaTheme="minorEastAsia"/>
              <w:noProof/>
            </w:rPr>
          </w:pPr>
          <w:hyperlink w:anchor="_Toc493579507" w:history="1">
            <w:r w:rsidR="002430EE" w:rsidRPr="00CD1116">
              <w:rPr>
                <w:rStyle w:val="Hyperlink"/>
                <w:noProof/>
              </w:rPr>
              <w:t>Caveats</w:t>
            </w:r>
            <w:r w:rsidR="002430EE">
              <w:rPr>
                <w:noProof/>
                <w:webHidden/>
              </w:rPr>
              <w:tab/>
            </w:r>
            <w:r w:rsidR="002430EE">
              <w:rPr>
                <w:noProof/>
                <w:webHidden/>
              </w:rPr>
              <w:fldChar w:fldCharType="begin"/>
            </w:r>
            <w:r w:rsidR="002430EE">
              <w:rPr>
                <w:noProof/>
                <w:webHidden/>
              </w:rPr>
              <w:instrText xml:space="preserve"> PAGEREF _Toc493579507 \h </w:instrText>
            </w:r>
            <w:r w:rsidR="002430EE">
              <w:rPr>
                <w:noProof/>
                <w:webHidden/>
              </w:rPr>
            </w:r>
            <w:r w:rsidR="002430EE">
              <w:rPr>
                <w:noProof/>
                <w:webHidden/>
              </w:rPr>
              <w:fldChar w:fldCharType="separate"/>
            </w:r>
            <w:r w:rsidR="002430EE">
              <w:rPr>
                <w:noProof/>
                <w:webHidden/>
              </w:rPr>
              <w:t>8</w:t>
            </w:r>
            <w:r w:rsidR="002430EE">
              <w:rPr>
                <w:noProof/>
                <w:webHidden/>
              </w:rPr>
              <w:fldChar w:fldCharType="end"/>
            </w:r>
          </w:hyperlink>
        </w:p>
        <w:p w14:paraId="577F2F3A" w14:textId="77777777" w:rsidR="002430EE" w:rsidRDefault="00000000">
          <w:pPr>
            <w:pStyle w:val="TOC2"/>
            <w:tabs>
              <w:tab w:val="right" w:leader="dot" w:pos="9350"/>
            </w:tabs>
            <w:rPr>
              <w:rFonts w:eastAsiaTheme="minorEastAsia"/>
              <w:noProof/>
            </w:rPr>
          </w:pPr>
          <w:hyperlink w:anchor="_Toc493579508" w:history="1">
            <w:r w:rsidR="002430EE" w:rsidRPr="00CD1116">
              <w:rPr>
                <w:rStyle w:val="Hyperlink"/>
                <w:noProof/>
              </w:rPr>
              <w:t>Process Flow</w:t>
            </w:r>
            <w:r w:rsidR="002430EE">
              <w:rPr>
                <w:noProof/>
                <w:webHidden/>
              </w:rPr>
              <w:tab/>
            </w:r>
            <w:r w:rsidR="002430EE">
              <w:rPr>
                <w:noProof/>
                <w:webHidden/>
              </w:rPr>
              <w:fldChar w:fldCharType="begin"/>
            </w:r>
            <w:r w:rsidR="002430EE">
              <w:rPr>
                <w:noProof/>
                <w:webHidden/>
              </w:rPr>
              <w:instrText xml:space="preserve"> PAGEREF _Toc493579508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14:paraId="4543BADE" w14:textId="77777777" w:rsidR="002430EE" w:rsidRDefault="00000000">
          <w:pPr>
            <w:pStyle w:val="TOC3"/>
            <w:tabs>
              <w:tab w:val="right" w:leader="dot" w:pos="9350"/>
            </w:tabs>
            <w:rPr>
              <w:rFonts w:eastAsiaTheme="minorEastAsia"/>
              <w:noProof/>
            </w:rPr>
          </w:pPr>
          <w:hyperlink w:anchor="_Toc493579509" w:history="1">
            <w:r w:rsidR="002430EE" w:rsidRPr="00CD1116">
              <w:rPr>
                <w:rStyle w:val="Hyperlink"/>
                <w:noProof/>
              </w:rPr>
              <w:t>High Level – Process Flow</w:t>
            </w:r>
            <w:r w:rsidR="002430EE">
              <w:rPr>
                <w:noProof/>
                <w:webHidden/>
              </w:rPr>
              <w:tab/>
            </w:r>
            <w:r w:rsidR="002430EE">
              <w:rPr>
                <w:noProof/>
                <w:webHidden/>
              </w:rPr>
              <w:fldChar w:fldCharType="begin"/>
            </w:r>
            <w:r w:rsidR="002430EE">
              <w:rPr>
                <w:noProof/>
                <w:webHidden/>
              </w:rPr>
              <w:instrText xml:space="preserve"> PAGEREF _Toc493579509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14:paraId="5264C34B" w14:textId="77777777" w:rsidR="002430EE" w:rsidRDefault="00000000">
          <w:pPr>
            <w:pStyle w:val="TOC2"/>
            <w:tabs>
              <w:tab w:val="right" w:leader="dot" w:pos="9350"/>
            </w:tabs>
            <w:rPr>
              <w:rFonts w:eastAsiaTheme="minorEastAsia"/>
              <w:noProof/>
            </w:rPr>
          </w:pPr>
          <w:hyperlink w:anchor="_Toc493579510"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10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14:paraId="7EA4FC9E" w14:textId="77777777" w:rsidR="002430EE" w:rsidRDefault="00000000">
          <w:pPr>
            <w:pStyle w:val="TOC2"/>
            <w:tabs>
              <w:tab w:val="right" w:leader="dot" w:pos="9350"/>
            </w:tabs>
            <w:rPr>
              <w:rFonts w:eastAsiaTheme="minorEastAsia"/>
              <w:noProof/>
            </w:rPr>
          </w:pPr>
          <w:hyperlink w:anchor="_Toc493579511" w:history="1">
            <w:r w:rsidR="002430EE" w:rsidRPr="00CD1116">
              <w:rPr>
                <w:rStyle w:val="Hyperlink"/>
                <w:noProof/>
              </w:rPr>
              <w:t>HL7 Messages</w:t>
            </w:r>
            <w:r w:rsidR="002430EE">
              <w:rPr>
                <w:noProof/>
                <w:webHidden/>
              </w:rPr>
              <w:tab/>
            </w:r>
            <w:r w:rsidR="002430EE">
              <w:rPr>
                <w:noProof/>
                <w:webHidden/>
              </w:rPr>
              <w:fldChar w:fldCharType="begin"/>
            </w:r>
            <w:r w:rsidR="002430EE">
              <w:rPr>
                <w:noProof/>
                <w:webHidden/>
              </w:rPr>
              <w:instrText xml:space="preserve"> PAGEREF _Toc493579511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14:paraId="1A7C3A94" w14:textId="77777777" w:rsidR="002430EE" w:rsidRDefault="00000000">
          <w:pPr>
            <w:pStyle w:val="TOC3"/>
            <w:tabs>
              <w:tab w:val="right" w:leader="dot" w:pos="9350"/>
            </w:tabs>
            <w:rPr>
              <w:rFonts w:eastAsiaTheme="minorEastAsia"/>
              <w:noProof/>
            </w:rPr>
          </w:pPr>
          <w:hyperlink w:anchor="_Toc493579512" w:history="1">
            <w:r w:rsidR="002430EE" w:rsidRPr="00CD1116">
              <w:rPr>
                <w:rStyle w:val="Hyperlink"/>
                <w:noProof/>
              </w:rPr>
              <w:t>HL7 Segments</w:t>
            </w:r>
            <w:r w:rsidR="002430EE">
              <w:rPr>
                <w:noProof/>
                <w:webHidden/>
              </w:rPr>
              <w:tab/>
            </w:r>
            <w:r w:rsidR="002430EE">
              <w:rPr>
                <w:noProof/>
                <w:webHidden/>
              </w:rPr>
              <w:fldChar w:fldCharType="begin"/>
            </w:r>
            <w:r w:rsidR="002430EE">
              <w:rPr>
                <w:noProof/>
                <w:webHidden/>
              </w:rPr>
              <w:instrText xml:space="preserve"> PAGEREF _Toc493579512 \h </w:instrText>
            </w:r>
            <w:r w:rsidR="002430EE">
              <w:rPr>
                <w:noProof/>
                <w:webHidden/>
              </w:rPr>
            </w:r>
            <w:r w:rsidR="002430EE">
              <w:rPr>
                <w:noProof/>
                <w:webHidden/>
              </w:rPr>
              <w:fldChar w:fldCharType="separate"/>
            </w:r>
            <w:r w:rsidR="002430EE">
              <w:rPr>
                <w:noProof/>
                <w:webHidden/>
              </w:rPr>
              <w:t>9</w:t>
            </w:r>
            <w:r w:rsidR="002430EE">
              <w:rPr>
                <w:noProof/>
                <w:webHidden/>
              </w:rPr>
              <w:fldChar w:fldCharType="end"/>
            </w:r>
          </w:hyperlink>
        </w:p>
        <w:p w14:paraId="2ADFF8F0" w14:textId="77777777" w:rsidR="002430EE" w:rsidRDefault="00000000">
          <w:pPr>
            <w:pStyle w:val="TOC3"/>
            <w:tabs>
              <w:tab w:val="right" w:leader="dot" w:pos="9350"/>
            </w:tabs>
            <w:rPr>
              <w:rFonts w:eastAsiaTheme="minorEastAsia"/>
              <w:noProof/>
            </w:rPr>
          </w:pPr>
          <w:hyperlink w:anchor="_Toc493579513"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13 \h </w:instrText>
            </w:r>
            <w:r w:rsidR="002430EE">
              <w:rPr>
                <w:noProof/>
                <w:webHidden/>
              </w:rPr>
            </w:r>
            <w:r w:rsidR="002430EE">
              <w:rPr>
                <w:noProof/>
                <w:webHidden/>
              </w:rPr>
              <w:fldChar w:fldCharType="separate"/>
            </w:r>
            <w:r w:rsidR="002430EE">
              <w:rPr>
                <w:noProof/>
                <w:webHidden/>
              </w:rPr>
              <w:t>14</w:t>
            </w:r>
            <w:r w:rsidR="002430EE">
              <w:rPr>
                <w:noProof/>
                <w:webHidden/>
              </w:rPr>
              <w:fldChar w:fldCharType="end"/>
            </w:r>
          </w:hyperlink>
        </w:p>
        <w:p w14:paraId="6D5DD95D" w14:textId="77777777" w:rsidR="002430EE" w:rsidRDefault="00000000">
          <w:pPr>
            <w:pStyle w:val="TOC1"/>
            <w:tabs>
              <w:tab w:val="right" w:leader="dot" w:pos="9350"/>
            </w:tabs>
            <w:rPr>
              <w:rFonts w:eastAsiaTheme="minorEastAsia"/>
              <w:noProof/>
            </w:rPr>
          </w:pPr>
          <w:hyperlink w:anchor="_Toc493579514" w:history="1">
            <w:r w:rsidR="002430EE" w:rsidRPr="00CD1116">
              <w:rPr>
                <w:rStyle w:val="Hyperlink"/>
                <w:noProof/>
              </w:rPr>
              <w:t>FILE</w:t>
            </w:r>
            <w:r w:rsidR="002430EE">
              <w:rPr>
                <w:noProof/>
                <w:webHidden/>
              </w:rPr>
              <w:tab/>
            </w:r>
            <w:r w:rsidR="002430EE">
              <w:rPr>
                <w:noProof/>
                <w:webHidden/>
              </w:rPr>
              <w:fldChar w:fldCharType="begin"/>
            </w:r>
            <w:r w:rsidR="002430EE">
              <w:rPr>
                <w:noProof/>
                <w:webHidden/>
              </w:rPr>
              <w:instrText xml:space="preserve"> PAGEREF _Toc493579514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14:paraId="4468BE3E" w14:textId="77777777" w:rsidR="002430EE" w:rsidRDefault="00000000">
          <w:pPr>
            <w:pStyle w:val="TOC2"/>
            <w:tabs>
              <w:tab w:val="right" w:leader="dot" w:pos="9350"/>
            </w:tabs>
            <w:rPr>
              <w:rFonts w:eastAsiaTheme="minorEastAsia"/>
              <w:noProof/>
            </w:rPr>
          </w:pPr>
          <w:hyperlink w:anchor="_Toc493579515"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15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14:paraId="01573B4D" w14:textId="77777777" w:rsidR="002430EE" w:rsidRDefault="00000000">
          <w:pPr>
            <w:pStyle w:val="TOC2"/>
            <w:tabs>
              <w:tab w:val="right" w:leader="dot" w:pos="9350"/>
            </w:tabs>
            <w:rPr>
              <w:rFonts w:eastAsiaTheme="minorEastAsia"/>
              <w:noProof/>
            </w:rPr>
          </w:pPr>
          <w:hyperlink w:anchor="_Toc493579516"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16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14:paraId="0A8AA63C" w14:textId="77777777" w:rsidR="002430EE" w:rsidRDefault="00000000">
          <w:pPr>
            <w:pStyle w:val="TOC2"/>
            <w:tabs>
              <w:tab w:val="right" w:leader="dot" w:pos="9350"/>
            </w:tabs>
            <w:rPr>
              <w:rFonts w:eastAsiaTheme="minorEastAsia"/>
              <w:noProof/>
            </w:rPr>
          </w:pPr>
          <w:hyperlink w:anchor="_Toc493579517"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17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14:paraId="0417F430" w14:textId="77777777" w:rsidR="002430EE" w:rsidRDefault="00000000">
          <w:pPr>
            <w:pStyle w:val="TOC2"/>
            <w:tabs>
              <w:tab w:val="right" w:leader="dot" w:pos="9350"/>
            </w:tabs>
            <w:rPr>
              <w:rFonts w:eastAsiaTheme="minorEastAsia"/>
              <w:noProof/>
            </w:rPr>
          </w:pPr>
          <w:hyperlink w:anchor="_Toc493579518" w:history="1">
            <w:r w:rsidR="002430EE" w:rsidRPr="00CD1116">
              <w:rPr>
                <w:rStyle w:val="Hyperlink"/>
                <w:noProof/>
              </w:rPr>
              <w:t>JSON Message</w:t>
            </w:r>
            <w:r w:rsidR="002430EE">
              <w:rPr>
                <w:noProof/>
                <w:webHidden/>
              </w:rPr>
              <w:tab/>
            </w:r>
            <w:r w:rsidR="002430EE">
              <w:rPr>
                <w:noProof/>
                <w:webHidden/>
              </w:rPr>
              <w:fldChar w:fldCharType="begin"/>
            </w:r>
            <w:r w:rsidR="002430EE">
              <w:rPr>
                <w:noProof/>
                <w:webHidden/>
              </w:rPr>
              <w:instrText xml:space="preserve"> PAGEREF _Toc493579518 \h </w:instrText>
            </w:r>
            <w:r w:rsidR="002430EE">
              <w:rPr>
                <w:noProof/>
                <w:webHidden/>
              </w:rPr>
            </w:r>
            <w:r w:rsidR="002430EE">
              <w:rPr>
                <w:noProof/>
                <w:webHidden/>
              </w:rPr>
              <w:fldChar w:fldCharType="separate"/>
            </w:r>
            <w:r w:rsidR="002430EE">
              <w:rPr>
                <w:noProof/>
                <w:webHidden/>
              </w:rPr>
              <w:t>15</w:t>
            </w:r>
            <w:r w:rsidR="002430EE">
              <w:rPr>
                <w:noProof/>
                <w:webHidden/>
              </w:rPr>
              <w:fldChar w:fldCharType="end"/>
            </w:r>
          </w:hyperlink>
        </w:p>
        <w:p w14:paraId="25FF90BF" w14:textId="77777777" w:rsidR="002430EE" w:rsidRDefault="00000000">
          <w:pPr>
            <w:pStyle w:val="TOC2"/>
            <w:tabs>
              <w:tab w:val="right" w:leader="dot" w:pos="9350"/>
            </w:tabs>
            <w:rPr>
              <w:rFonts w:eastAsiaTheme="minorEastAsia"/>
              <w:noProof/>
            </w:rPr>
          </w:pPr>
          <w:hyperlink w:anchor="_Toc493579519" w:history="1">
            <w:r w:rsidR="002430EE" w:rsidRPr="00CD1116">
              <w:rPr>
                <w:rStyle w:val="Hyperlink"/>
                <w:noProof/>
              </w:rPr>
              <w:t>HL7 Message</w:t>
            </w:r>
            <w:r w:rsidR="002430EE">
              <w:rPr>
                <w:noProof/>
                <w:webHidden/>
              </w:rPr>
              <w:tab/>
            </w:r>
            <w:r w:rsidR="002430EE">
              <w:rPr>
                <w:noProof/>
                <w:webHidden/>
              </w:rPr>
              <w:fldChar w:fldCharType="begin"/>
            </w:r>
            <w:r w:rsidR="002430EE">
              <w:rPr>
                <w:noProof/>
                <w:webHidden/>
              </w:rPr>
              <w:instrText xml:space="preserve"> PAGEREF _Toc493579519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5860AD2A" w14:textId="77777777" w:rsidR="002430EE" w:rsidRDefault="00000000">
          <w:pPr>
            <w:pStyle w:val="TOC3"/>
            <w:tabs>
              <w:tab w:val="right" w:leader="dot" w:pos="9350"/>
            </w:tabs>
            <w:rPr>
              <w:rFonts w:eastAsiaTheme="minorEastAsia"/>
              <w:noProof/>
            </w:rPr>
          </w:pPr>
          <w:hyperlink w:anchor="_Toc493579520"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20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0FE0082E" w14:textId="77777777" w:rsidR="002430EE" w:rsidRDefault="00000000">
          <w:pPr>
            <w:pStyle w:val="TOC1"/>
            <w:tabs>
              <w:tab w:val="right" w:leader="dot" w:pos="9350"/>
            </w:tabs>
            <w:rPr>
              <w:rFonts w:eastAsiaTheme="minorEastAsia"/>
              <w:noProof/>
            </w:rPr>
          </w:pPr>
          <w:hyperlink w:anchor="_Toc493579521" w:history="1">
            <w:r w:rsidR="002430EE" w:rsidRPr="00CD1116">
              <w:rPr>
                <w:rStyle w:val="Hyperlink"/>
                <w:noProof/>
              </w:rPr>
              <w:t>RECONCILE</w:t>
            </w:r>
            <w:r w:rsidR="002430EE">
              <w:rPr>
                <w:noProof/>
                <w:webHidden/>
              </w:rPr>
              <w:tab/>
            </w:r>
            <w:r w:rsidR="002430EE">
              <w:rPr>
                <w:noProof/>
                <w:webHidden/>
              </w:rPr>
              <w:fldChar w:fldCharType="begin"/>
            </w:r>
            <w:r w:rsidR="002430EE">
              <w:rPr>
                <w:noProof/>
                <w:webHidden/>
              </w:rPr>
              <w:instrText xml:space="preserve"> PAGEREF _Toc493579521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20A67553" w14:textId="77777777" w:rsidR="002430EE" w:rsidRDefault="00000000">
          <w:pPr>
            <w:pStyle w:val="TOC2"/>
            <w:tabs>
              <w:tab w:val="right" w:leader="dot" w:pos="9350"/>
            </w:tabs>
            <w:rPr>
              <w:rFonts w:eastAsiaTheme="minorEastAsia"/>
              <w:noProof/>
            </w:rPr>
          </w:pPr>
          <w:hyperlink w:anchor="_Toc493579522" w:history="1">
            <w:r w:rsidR="002430EE" w:rsidRPr="00CD1116">
              <w:rPr>
                <w:rStyle w:val="Hyperlink"/>
                <w:noProof/>
              </w:rPr>
              <w:t>Summary</w:t>
            </w:r>
            <w:r w:rsidR="002430EE">
              <w:rPr>
                <w:noProof/>
                <w:webHidden/>
              </w:rPr>
              <w:tab/>
            </w:r>
            <w:r w:rsidR="002430EE">
              <w:rPr>
                <w:noProof/>
                <w:webHidden/>
              </w:rPr>
              <w:fldChar w:fldCharType="begin"/>
            </w:r>
            <w:r w:rsidR="002430EE">
              <w:rPr>
                <w:noProof/>
                <w:webHidden/>
              </w:rPr>
              <w:instrText xml:space="preserve"> PAGEREF _Toc493579522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2CEFB5DD" w14:textId="77777777" w:rsidR="002430EE" w:rsidRDefault="00000000">
          <w:pPr>
            <w:pStyle w:val="TOC2"/>
            <w:tabs>
              <w:tab w:val="right" w:leader="dot" w:pos="9350"/>
            </w:tabs>
            <w:rPr>
              <w:rFonts w:eastAsiaTheme="minorEastAsia"/>
              <w:noProof/>
            </w:rPr>
          </w:pPr>
          <w:hyperlink w:anchor="_Toc493579523" w:history="1">
            <w:r w:rsidR="002430EE" w:rsidRPr="00CD1116">
              <w:rPr>
                <w:rStyle w:val="Hyperlink"/>
                <w:noProof/>
              </w:rPr>
              <w:t>High Level Flow</w:t>
            </w:r>
            <w:r w:rsidR="002430EE">
              <w:rPr>
                <w:noProof/>
                <w:webHidden/>
              </w:rPr>
              <w:tab/>
            </w:r>
            <w:r w:rsidR="002430EE">
              <w:rPr>
                <w:noProof/>
                <w:webHidden/>
              </w:rPr>
              <w:fldChar w:fldCharType="begin"/>
            </w:r>
            <w:r w:rsidR="002430EE">
              <w:rPr>
                <w:noProof/>
                <w:webHidden/>
              </w:rPr>
              <w:instrText xml:space="preserve"> PAGEREF _Toc493579523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0320A86B" w14:textId="77777777" w:rsidR="002430EE" w:rsidRDefault="00000000">
          <w:pPr>
            <w:pStyle w:val="TOC2"/>
            <w:tabs>
              <w:tab w:val="right" w:leader="dot" w:pos="9350"/>
            </w:tabs>
            <w:rPr>
              <w:rFonts w:eastAsiaTheme="minorEastAsia"/>
              <w:noProof/>
            </w:rPr>
          </w:pPr>
          <w:hyperlink w:anchor="_Toc493579524" w:history="1">
            <w:r w:rsidR="002430EE" w:rsidRPr="00CD1116">
              <w:rPr>
                <w:rStyle w:val="Hyperlink"/>
                <w:noProof/>
              </w:rPr>
              <w:t>Message Relay</w:t>
            </w:r>
            <w:r w:rsidR="002430EE">
              <w:rPr>
                <w:noProof/>
                <w:webHidden/>
              </w:rPr>
              <w:tab/>
            </w:r>
            <w:r w:rsidR="002430EE">
              <w:rPr>
                <w:noProof/>
                <w:webHidden/>
              </w:rPr>
              <w:fldChar w:fldCharType="begin"/>
            </w:r>
            <w:r w:rsidR="002430EE">
              <w:rPr>
                <w:noProof/>
                <w:webHidden/>
              </w:rPr>
              <w:instrText xml:space="preserve"> PAGEREF _Toc493579524 \h </w:instrText>
            </w:r>
            <w:r w:rsidR="002430EE">
              <w:rPr>
                <w:noProof/>
                <w:webHidden/>
              </w:rPr>
            </w:r>
            <w:r w:rsidR="002430EE">
              <w:rPr>
                <w:noProof/>
                <w:webHidden/>
              </w:rPr>
              <w:fldChar w:fldCharType="separate"/>
            </w:r>
            <w:r w:rsidR="002430EE">
              <w:rPr>
                <w:noProof/>
                <w:webHidden/>
              </w:rPr>
              <w:t>16</w:t>
            </w:r>
            <w:r w:rsidR="002430EE">
              <w:rPr>
                <w:noProof/>
                <w:webHidden/>
              </w:rPr>
              <w:fldChar w:fldCharType="end"/>
            </w:r>
          </w:hyperlink>
        </w:p>
        <w:p w14:paraId="16E9CF24" w14:textId="77777777" w:rsidR="002430EE" w:rsidRDefault="00000000">
          <w:pPr>
            <w:pStyle w:val="TOC3"/>
            <w:tabs>
              <w:tab w:val="right" w:leader="dot" w:pos="9350"/>
            </w:tabs>
            <w:rPr>
              <w:rFonts w:eastAsiaTheme="minorEastAsia"/>
              <w:noProof/>
            </w:rPr>
          </w:pPr>
          <w:hyperlink w:anchor="_Toc493579525" w:history="1">
            <w:r w:rsidR="002430EE" w:rsidRPr="00CD1116">
              <w:rPr>
                <w:rStyle w:val="Hyperlink"/>
                <w:noProof/>
              </w:rPr>
              <w:t>Example Messages:</w:t>
            </w:r>
            <w:r w:rsidR="002430EE">
              <w:rPr>
                <w:noProof/>
                <w:webHidden/>
              </w:rPr>
              <w:tab/>
            </w:r>
            <w:r w:rsidR="002430EE">
              <w:rPr>
                <w:noProof/>
                <w:webHidden/>
              </w:rPr>
              <w:fldChar w:fldCharType="begin"/>
            </w:r>
            <w:r w:rsidR="002430EE">
              <w:rPr>
                <w:noProof/>
                <w:webHidden/>
              </w:rPr>
              <w:instrText xml:space="preserve"> PAGEREF _Toc493579525 \h </w:instrText>
            </w:r>
            <w:r w:rsidR="002430EE">
              <w:rPr>
                <w:noProof/>
                <w:webHidden/>
              </w:rPr>
            </w:r>
            <w:r w:rsidR="002430EE">
              <w:rPr>
                <w:noProof/>
                <w:webHidden/>
              </w:rPr>
              <w:fldChar w:fldCharType="separate"/>
            </w:r>
            <w:r w:rsidR="002430EE">
              <w:rPr>
                <w:noProof/>
                <w:webHidden/>
              </w:rPr>
              <w:t>17</w:t>
            </w:r>
            <w:r w:rsidR="002430EE">
              <w:rPr>
                <w:noProof/>
                <w:webHidden/>
              </w:rPr>
              <w:fldChar w:fldCharType="end"/>
            </w:r>
          </w:hyperlink>
        </w:p>
        <w:p w14:paraId="22BC4963" w14:textId="77777777" w:rsidR="0077025C" w:rsidRDefault="0077025C">
          <w:r>
            <w:rPr>
              <w:b/>
              <w:bCs/>
              <w:noProof/>
            </w:rPr>
            <w:fldChar w:fldCharType="end"/>
          </w:r>
        </w:p>
      </w:sdtContent>
    </w:sdt>
    <w:p w14:paraId="2C581303" w14:textId="77777777" w:rsidR="005D5392" w:rsidRDefault="005D5392" w:rsidP="005D5392"/>
    <w:p w14:paraId="49DE2ED5" w14:textId="77777777" w:rsidR="005D5392" w:rsidRDefault="005D5392" w:rsidP="005D5392"/>
    <w:p w14:paraId="6BB78BED" w14:textId="77777777" w:rsidR="0077025C" w:rsidRDefault="0077025C">
      <w:pPr>
        <w:rPr>
          <w:rFonts w:asciiTheme="majorHAnsi" w:eastAsiaTheme="majorEastAsia" w:hAnsiTheme="majorHAnsi" w:cstheme="majorBidi"/>
          <w:color w:val="365F91" w:themeColor="accent1" w:themeShade="BF"/>
          <w:sz w:val="32"/>
          <w:szCs w:val="32"/>
        </w:rPr>
      </w:pPr>
    </w:p>
    <w:p w14:paraId="7B7FE82C" w14:textId="77777777" w:rsidR="00D620FE" w:rsidRDefault="00D620FE">
      <w:pPr>
        <w:rPr>
          <w:rFonts w:asciiTheme="majorHAnsi" w:eastAsiaTheme="majorEastAsia" w:hAnsiTheme="majorHAnsi" w:cstheme="majorBidi"/>
          <w:color w:val="365F91" w:themeColor="accent1" w:themeShade="BF"/>
          <w:sz w:val="32"/>
          <w:szCs w:val="32"/>
        </w:rPr>
      </w:pPr>
      <w:bookmarkStart w:id="0" w:name="_Toc493579481"/>
      <w:r>
        <w:br w:type="page"/>
      </w:r>
    </w:p>
    <w:p w14:paraId="74FAE188" w14:textId="77777777" w:rsidR="005D5392" w:rsidRDefault="005D5392" w:rsidP="005D5392">
      <w:pPr>
        <w:pStyle w:val="Heading1"/>
      </w:pPr>
      <w:r>
        <w:lastRenderedPageBreak/>
        <w:t>Summary</w:t>
      </w:r>
      <w:bookmarkEnd w:id="0"/>
    </w:p>
    <w:p w14:paraId="57AB20DB" w14:textId="77777777" w:rsidR="00400BE8" w:rsidRPr="004C0D99" w:rsidRDefault="00400BE8" w:rsidP="004C0D99">
      <w:r w:rsidRPr="004C0D99">
        <w:t>Paramedics and ED staff can dramatically improve pre-hospital care coordination. The primary goal of the Search, Alert, File, and Reconcile (SAFR) grant was to improve coordination between paramedics in the field and the receiving ED. SEARCH allows paramedics to first check the HIE for patient matches. Then the paramedic has the option to query the HIE for problems, medications, allergies, and encounters and input them into their electronic patient care reporting (ePCR) application. Once a receiving hospital has been assigned, ALERT streams the paramedics narrative findings, EKGs, and vital signs to the ED's electronic medical record (EMR) where they can be viewed real-time by nurses and physicians. FILE streamlines the transition-of-care/handoff process at the ED by electronically transferring the complete National Emergency Medical Services Information System (NEMSIS) record into the hospital EMR. RECONCILE automatically sends updated patient demographics, billing information, and eOutcomes from the hospital back to the ePCR and ambulance agency. To develop and evaluate the SAFR goals, ONC provided funds to California Emergency Medical Services Authority (CAEMSA) which awarded San Diego Health Connect a contract. SDHC manages the community HIE in San Diego and Imperial Counties.</w:t>
      </w:r>
    </w:p>
    <w:p w14:paraId="5B18548A" w14:textId="77777777" w:rsidR="00400BE8" w:rsidRPr="00400BE8" w:rsidRDefault="00400BE8" w:rsidP="00400BE8"/>
    <w:p w14:paraId="4F7009F3" w14:textId="77777777" w:rsidR="005D5392" w:rsidRDefault="004C0D99" w:rsidP="005D5392">
      <w:pPr>
        <w:pStyle w:val="Heading1"/>
      </w:pPr>
      <w:bookmarkStart w:id="1" w:name="_Toc493579482"/>
      <w:r>
        <w:t>SEARCH</w:t>
      </w:r>
      <w:bookmarkEnd w:id="1"/>
    </w:p>
    <w:p w14:paraId="183A84A0" w14:textId="77777777" w:rsidR="004C0D99" w:rsidRDefault="004C0D99" w:rsidP="004C0D99">
      <w:pPr>
        <w:pStyle w:val="Heading2"/>
      </w:pPr>
      <w:bookmarkStart w:id="2" w:name="_Toc493579483"/>
      <w:r>
        <w:t>Summary</w:t>
      </w:r>
      <w:bookmarkEnd w:id="2"/>
    </w:p>
    <w:p w14:paraId="17FE9D55" w14:textId="77777777" w:rsidR="004C0D99" w:rsidRDefault="004C0D99" w:rsidP="004C0D99">
      <w:r w:rsidRPr="004C0D99">
        <w:t>SEARCH allows the paramedic to query the HIE for all problems, medications, allergies, and encounters known to the HIE.  The search is performed using an industry standard PIX/PDQ followed by an XDS.b document query and retrieve.  The HIE will aggregate all participant documents and return a single structured CCDA to the ePCR.</w:t>
      </w:r>
    </w:p>
    <w:p w14:paraId="1DE689FE" w14:textId="77777777" w:rsidR="00DD592D" w:rsidRPr="00727A76" w:rsidRDefault="00DD592D" w:rsidP="00DD592D">
      <w:pPr>
        <w:pStyle w:val="Heading2"/>
      </w:pPr>
      <w:bookmarkStart w:id="3" w:name="_Toc462213032"/>
      <w:bookmarkStart w:id="4" w:name="_Toc493579484"/>
      <w:r w:rsidRPr="00727A76">
        <w:t>High Level Flow</w:t>
      </w:r>
      <w:bookmarkEnd w:id="3"/>
      <w:bookmarkEnd w:id="4"/>
    </w:p>
    <w:p w14:paraId="30488D05" w14:textId="77777777" w:rsidR="00DD592D" w:rsidRPr="00727A76" w:rsidRDefault="00DD592D" w:rsidP="00DD592D">
      <w:pPr>
        <w:pStyle w:val="ListParagraph"/>
        <w:numPr>
          <w:ilvl w:val="0"/>
          <w:numId w:val="2"/>
        </w:numPr>
      </w:pPr>
      <w:r w:rsidRPr="00727A76">
        <w:t xml:space="preserve">The ePCR user will enter relevant patient information </w:t>
      </w:r>
      <w:r>
        <w:t xml:space="preserve">into the ePCR </w:t>
      </w:r>
      <w:r w:rsidRPr="00727A76">
        <w:t xml:space="preserve">and trigger a </w:t>
      </w:r>
      <w:r>
        <w:t>SEARCH</w:t>
      </w:r>
      <w:r w:rsidRPr="00727A76">
        <w:t>.</w:t>
      </w:r>
    </w:p>
    <w:p w14:paraId="6A56D80C" w14:textId="77777777" w:rsidR="00DD592D" w:rsidRPr="00727A76" w:rsidRDefault="00DD592D" w:rsidP="00DD592D">
      <w:pPr>
        <w:pStyle w:val="ListParagraph"/>
        <w:numPr>
          <w:ilvl w:val="0"/>
          <w:numId w:val="2"/>
        </w:numPr>
      </w:pPr>
      <w:r w:rsidRPr="00727A76">
        <w:t xml:space="preserve">The ePCR </w:t>
      </w:r>
      <w:r>
        <w:t xml:space="preserve"> </w:t>
      </w:r>
      <w:r w:rsidRPr="00727A76">
        <w:t xml:space="preserve">will send A </w:t>
      </w:r>
      <w:r w:rsidRPr="00727A76">
        <w:rPr>
          <w:b/>
        </w:rPr>
        <w:t>Patient Discovery Request</w:t>
      </w:r>
      <w:r w:rsidRPr="00727A76">
        <w:t xml:space="preserve"> message to </w:t>
      </w:r>
      <w:r w:rsidR="003A1ABB">
        <w:t>SDHC</w:t>
      </w:r>
      <w:r w:rsidRPr="00727A76">
        <w:t>.</w:t>
      </w:r>
    </w:p>
    <w:p w14:paraId="20AB3F65" w14:textId="77777777" w:rsidR="00DD592D" w:rsidRPr="00727A76" w:rsidRDefault="003A1ABB" w:rsidP="00DD592D">
      <w:pPr>
        <w:pStyle w:val="ListParagraph"/>
        <w:numPr>
          <w:ilvl w:val="0"/>
          <w:numId w:val="2"/>
        </w:numPr>
      </w:pPr>
      <w:r>
        <w:t>SDHC</w:t>
      </w:r>
      <w:r w:rsidR="00DD592D" w:rsidRPr="00727A76">
        <w:t xml:space="preserve"> uses the </w:t>
      </w:r>
      <w:r w:rsidR="00DD592D" w:rsidRPr="00727A76">
        <w:rPr>
          <w:b/>
        </w:rPr>
        <w:t>Patient Discovery Request</w:t>
      </w:r>
      <w:r w:rsidR="00DD592D" w:rsidRPr="00727A76">
        <w:t xml:space="preserve"> message to query the HIE for a patient list.</w:t>
      </w:r>
    </w:p>
    <w:p w14:paraId="64ABC2E8" w14:textId="77777777" w:rsidR="00DD592D" w:rsidRPr="00727A76" w:rsidRDefault="00DD592D" w:rsidP="00DD592D">
      <w:pPr>
        <w:pStyle w:val="ListParagraph"/>
        <w:numPr>
          <w:ilvl w:val="0"/>
          <w:numId w:val="2"/>
        </w:numPr>
      </w:pPr>
      <w:r w:rsidRPr="00727A76">
        <w:t>The HIE will respond with a list of matching patients.</w:t>
      </w:r>
    </w:p>
    <w:p w14:paraId="2C61277B" w14:textId="77777777" w:rsidR="00DD592D" w:rsidRPr="00727A76" w:rsidRDefault="003A1ABB" w:rsidP="00DD592D">
      <w:pPr>
        <w:pStyle w:val="ListParagraph"/>
        <w:numPr>
          <w:ilvl w:val="0"/>
          <w:numId w:val="2"/>
        </w:numPr>
      </w:pPr>
      <w:r>
        <w:t>SDHC</w:t>
      </w:r>
      <w:r w:rsidR="00DD592D" w:rsidRPr="00727A76">
        <w:t xml:space="preserve"> will return a </w:t>
      </w:r>
      <w:r w:rsidR="00DD592D" w:rsidRPr="00727A76">
        <w:rPr>
          <w:b/>
        </w:rPr>
        <w:t>Patient Discovery Response</w:t>
      </w:r>
      <w:r w:rsidR="00DD592D" w:rsidRPr="00727A76">
        <w:t xml:space="preserve"> message.</w:t>
      </w:r>
    </w:p>
    <w:p w14:paraId="2634746C" w14:textId="77777777" w:rsidR="00DD592D" w:rsidRPr="00727A76" w:rsidRDefault="00DD592D" w:rsidP="00DD592D">
      <w:pPr>
        <w:pStyle w:val="ListParagraph"/>
        <w:numPr>
          <w:ilvl w:val="0"/>
          <w:numId w:val="2"/>
        </w:numPr>
      </w:pPr>
      <w:r w:rsidRPr="00727A76">
        <w:t xml:space="preserve">The ePCR </w:t>
      </w:r>
      <w:r>
        <w:t xml:space="preserve"> </w:t>
      </w:r>
      <w:r w:rsidRPr="00727A76">
        <w:t xml:space="preserve"> will receive the </w:t>
      </w:r>
      <w:r w:rsidRPr="00727A76">
        <w:rPr>
          <w:b/>
        </w:rPr>
        <w:t>Patient Discovery Response</w:t>
      </w:r>
      <w:r w:rsidRPr="00727A76">
        <w:t xml:space="preserve"> message and display the potential matches</w:t>
      </w:r>
      <w:r>
        <w:t xml:space="preserve"> on the device</w:t>
      </w:r>
    </w:p>
    <w:p w14:paraId="45632BCD" w14:textId="77777777" w:rsidR="00DD592D" w:rsidRPr="00727A76" w:rsidRDefault="00DD592D" w:rsidP="00DD592D">
      <w:pPr>
        <w:pStyle w:val="ListParagraph"/>
        <w:numPr>
          <w:ilvl w:val="0"/>
          <w:numId w:val="2"/>
        </w:numPr>
      </w:pPr>
      <w:r w:rsidRPr="00727A76">
        <w:t>The ePCR user will then select the patient from the returned list</w:t>
      </w:r>
    </w:p>
    <w:p w14:paraId="089425C7" w14:textId="77777777" w:rsidR="00DD592D" w:rsidRPr="00727A76" w:rsidRDefault="00DD592D" w:rsidP="00DD592D">
      <w:pPr>
        <w:pStyle w:val="ListParagraph"/>
        <w:numPr>
          <w:ilvl w:val="0"/>
          <w:numId w:val="2"/>
        </w:numPr>
      </w:pPr>
      <w:r w:rsidRPr="00727A76">
        <w:t xml:space="preserve">The ePCR  will send a </w:t>
      </w:r>
      <w:r w:rsidRPr="00727A76">
        <w:rPr>
          <w:b/>
        </w:rPr>
        <w:t xml:space="preserve">Document Query Request </w:t>
      </w:r>
      <w:r w:rsidRPr="00727A76">
        <w:t xml:space="preserve">message for the selected patient to </w:t>
      </w:r>
      <w:r w:rsidR="003A1ABB">
        <w:t>SDHC</w:t>
      </w:r>
      <w:r w:rsidRPr="00727A76">
        <w:t>.</w:t>
      </w:r>
    </w:p>
    <w:p w14:paraId="3679EFA7" w14:textId="77777777" w:rsidR="00DD592D" w:rsidRPr="00727A76" w:rsidRDefault="003A1ABB" w:rsidP="00DD592D">
      <w:pPr>
        <w:pStyle w:val="ListParagraph"/>
        <w:numPr>
          <w:ilvl w:val="0"/>
          <w:numId w:val="2"/>
        </w:numPr>
      </w:pPr>
      <w:r>
        <w:t>SDHC</w:t>
      </w:r>
      <w:r w:rsidR="00DD592D" w:rsidRPr="00727A76">
        <w:t xml:space="preserve"> will use the </w:t>
      </w:r>
      <w:r w:rsidR="00DD592D" w:rsidRPr="00727A76">
        <w:rPr>
          <w:b/>
        </w:rPr>
        <w:t xml:space="preserve">Document Query Request </w:t>
      </w:r>
      <w:r w:rsidR="00DD592D" w:rsidRPr="00727A76">
        <w:t>message to query the HIE for relevant clinical data.</w:t>
      </w:r>
    </w:p>
    <w:p w14:paraId="7EEBA185" w14:textId="77777777" w:rsidR="00DD592D" w:rsidRPr="00727A76" w:rsidRDefault="003A1ABB" w:rsidP="00DD592D">
      <w:pPr>
        <w:pStyle w:val="ListParagraph"/>
        <w:numPr>
          <w:ilvl w:val="0"/>
          <w:numId w:val="2"/>
        </w:numPr>
      </w:pPr>
      <w:r>
        <w:t>SDHC</w:t>
      </w:r>
      <w:r w:rsidR="00DD592D" w:rsidRPr="00727A76">
        <w:t xml:space="preserve"> will respond first with a </w:t>
      </w:r>
      <w:r w:rsidR="00DD592D" w:rsidRPr="00727A76">
        <w:rPr>
          <w:b/>
        </w:rPr>
        <w:t>Document Query Response</w:t>
      </w:r>
      <w:r w:rsidR="00DD592D" w:rsidRPr="00727A76">
        <w:t xml:space="preserve"> stating that documents are available to retrieve.</w:t>
      </w:r>
    </w:p>
    <w:p w14:paraId="30A072F0" w14:textId="77777777" w:rsidR="00DD592D" w:rsidRPr="00727A76" w:rsidRDefault="00DD592D" w:rsidP="00DD592D">
      <w:pPr>
        <w:pStyle w:val="ListParagraph"/>
        <w:numPr>
          <w:ilvl w:val="0"/>
          <w:numId w:val="2"/>
        </w:numPr>
      </w:pPr>
      <w:r w:rsidRPr="00727A76">
        <w:t xml:space="preserve">If there were documents found in the </w:t>
      </w:r>
      <w:r w:rsidRPr="00727A76">
        <w:rPr>
          <w:b/>
        </w:rPr>
        <w:t>Document Query Response</w:t>
      </w:r>
      <w:r w:rsidRPr="00727A76">
        <w:t xml:space="preserve"> the EMS will then send a </w:t>
      </w:r>
      <w:r w:rsidRPr="00727A76">
        <w:rPr>
          <w:b/>
        </w:rPr>
        <w:t xml:space="preserve">Document Retrieve Response </w:t>
      </w:r>
      <w:r w:rsidRPr="00727A76">
        <w:t xml:space="preserve">message. The </w:t>
      </w:r>
      <w:r w:rsidRPr="00727A76">
        <w:rPr>
          <w:b/>
        </w:rPr>
        <w:t xml:space="preserve">Document Retrieve Response </w:t>
      </w:r>
      <w:r w:rsidRPr="00727A76">
        <w:t>message will contain a Base-64 encoded CDA document.  This CDA document will include the list of medications, problems, allergies and encounters (MAPE) for the selected patient.</w:t>
      </w:r>
    </w:p>
    <w:p w14:paraId="16663256" w14:textId="77777777" w:rsidR="00DD592D" w:rsidRDefault="00DD592D" w:rsidP="00DD592D">
      <w:pPr>
        <w:pStyle w:val="ListParagraph"/>
        <w:numPr>
          <w:ilvl w:val="0"/>
          <w:numId w:val="2"/>
        </w:numPr>
      </w:pPr>
      <w:r>
        <w:t>The ePCR then displays the MAPE information to the user. Note: the ePCR may filter some Encounter information.</w:t>
      </w:r>
    </w:p>
    <w:p w14:paraId="69A5DC37" w14:textId="77777777" w:rsidR="007F6808" w:rsidRDefault="00906907" w:rsidP="007F6808">
      <w:pPr>
        <w:pStyle w:val="Heading2"/>
      </w:pPr>
      <w:bookmarkStart w:id="5" w:name="_Toc493579485"/>
      <w:r>
        <w:lastRenderedPageBreak/>
        <w:t>Message Relay</w:t>
      </w:r>
      <w:bookmarkEnd w:id="5"/>
    </w:p>
    <w:p w14:paraId="1AFE150E" w14:textId="77777777" w:rsidR="005577D4" w:rsidRDefault="005577D4" w:rsidP="005577D4">
      <w:pPr>
        <w:pStyle w:val="ListParagraph"/>
        <w:numPr>
          <w:ilvl w:val="0"/>
          <w:numId w:val="13"/>
        </w:numPr>
      </w:pPr>
      <w:r>
        <w:t xml:space="preserve">SEARCH </w:t>
      </w:r>
      <w:r w:rsidR="00906907">
        <w:t>messages are sent from to ePCR to SDHC v</w:t>
      </w:r>
      <w:r>
        <w:t>ia SOAP protocal</w:t>
      </w:r>
    </w:p>
    <w:p w14:paraId="207A8338" w14:textId="77777777" w:rsidR="005577D4" w:rsidRDefault="005577D4" w:rsidP="005577D4">
      <w:pPr>
        <w:pStyle w:val="ListParagraph"/>
        <w:numPr>
          <w:ilvl w:val="0"/>
          <w:numId w:val="13"/>
        </w:numPr>
      </w:pPr>
      <w:r>
        <w:t>SDHC and the ePCR vendor needs to exchange production certificates</w:t>
      </w:r>
    </w:p>
    <w:p w14:paraId="1708B99D" w14:textId="77777777" w:rsidR="005577D4" w:rsidRDefault="005577D4" w:rsidP="005577D4">
      <w:pPr>
        <w:pStyle w:val="ListParagraph"/>
        <w:numPr>
          <w:ilvl w:val="0"/>
          <w:numId w:val="13"/>
        </w:numPr>
      </w:pPr>
      <w:r>
        <w:t>Mutual HTTPS authentication is required</w:t>
      </w:r>
    </w:p>
    <w:p w14:paraId="44C56D57" w14:textId="77777777" w:rsidR="00DD592D" w:rsidRPr="00727A76" w:rsidRDefault="00DD592D" w:rsidP="00DD592D">
      <w:pPr>
        <w:pStyle w:val="Heading2"/>
      </w:pPr>
      <w:bookmarkStart w:id="6" w:name="_Toc462213033"/>
      <w:bookmarkStart w:id="7" w:name="_Toc493579486"/>
      <w:r w:rsidRPr="00727A76">
        <w:t>Patient Discovery</w:t>
      </w:r>
      <w:bookmarkEnd w:id="6"/>
      <w:bookmarkEnd w:id="7"/>
    </w:p>
    <w:p w14:paraId="65006A03" w14:textId="77777777" w:rsidR="00DD592D" w:rsidRPr="00727A76" w:rsidRDefault="00DD592D" w:rsidP="00DD592D">
      <w:r w:rsidRPr="00727A76">
        <w:t xml:space="preserve">Patient Discovery is a </w:t>
      </w:r>
      <w:r>
        <w:t>SEARCH</w:t>
      </w:r>
      <w:r w:rsidRPr="00727A76">
        <w:t xml:space="preserve"> </w:t>
      </w:r>
      <w:r>
        <w:t xml:space="preserve">of the HIE’s MPI </w:t>
      </w:r>
      <w:r w:rsidRPr="00727A76">
        <w:t xml:space="preserve">by patient demographics to determine if </w:t>
      </w:r>
      <w:r>
        <w:t xml:space="preserve">the patient </w:t>
      </w:r>
      <w:r w:rsidRPr="00727A76">
        <w:t>exist</w:t>
      </w:r>
      <w:r>
        <w:t>s</w:t>
      </w:r>
      <w:r w:rsidRPr="00727A76">
        <w:t xml:space="preserve"> in the HIE.</w:t>
      </w:r>
    </w:p>
    <w:p w14:paraId="5BEFD2E6" w14:textId="77777777" w:rsidR="00DD592D" w:rsidRPr="00727A76" w:rsidRDefault="00DD592D" w:rsidP="00DD592D">
      <w:r w:rsidRPr="00727A76">
        <w:t>Patient Discovery will be handled through the standard IHE</w:t>
      </w:r>
      <w:r w:rsidRPr="00727A76">
        <w:rPr>
          <w:b/>
        </w:rPr>
        <w:t xml:space="preserve"> PDQv3 - Patient Demographics Query HL7 V3 </w:t>
      </w:r>
      <w:r w:rsidRPr="00727A76">
        <w:t>profile.</w:t>
      </w:r>
    </w:p>
    <w:p w14:paraId="1A7AAB48" w14:textId="77777777" w:rsidR="00DD592D" w:rsidRPr="00727A76" w:rsidRDefault="00DD592D" w:rsidP="00DD592D">
      <w:pPr>
        <w:pStyle w:val="Heading2"/>
      </w:pPr>
    </w:p>
    <w:p w14:paraId="6F09A7F2" w14:textId="77777777" w:rsidR="00DD592D" w:rsidRPr="00727A76" w:rsidRDefault="00DD592D" w:rsidP="00DD592D">
      <w:pPr>
        <w:pStyle w:val="Heading3"/>
      </w:pPr>
      <w:bookmarkStart w:id="8" w:name="_Toc462213034"/>
      <w:bookmarkStart w:id="9" w:name="_Toc493579487"/>
      <w:r w:rsidRPr="00727A76">
        <w:t>Wiki</w:t>
      </w:r>
      <w:bookmarkEnd w:id="8"/>
      <w:bookmarkEnd w:id="9"/>
    </w:p>
    <w:p w14:paraId="607CD0FE" w14:textId="77777777" w:rsidR="00DD592D" w:rsidRPr="00727A76" w:rsidRDefault="00000000" w:rsidP="00DD592D">
      <w:hyperlink r:id="rId6" w:history="1">
        <w:r w:rsidR="00DD592D" w:rsidRPr="00727A76">
          <w:rPr>
            <w:rStyle w:val="Hyperlink"/>
          </w:rPr>
          <w:t>http://wiki.ihe.net/index.php/Patient_Demographics_Query_HL7_v3</w:t>
        </w:r>
      </w:hyperlink>
    </w:p>
    <w:p w14:paraId="2F6A97A3" w14:textId="77777777" w:rsidR="00DD592D" w:rsidRPr="00727A76" w:rsidRDefault="00DD592D" w:rsidP="00DD592D">
      <w:pPr>
        <w:pStyle w:val="Heading2"/>
      </w:pPr>
    </w:p>
    <w:p w14:paraId="27480941" w14:textId="77777777" w:rsidR="00DD592D" w:rsidRPr="00727A76" w:rsidRDefault="00DD592D" w:rsidP="00DD592D">
      <w:pPr>
        <w:pStyle w:val="Heading3"/>
      </w:pPr>
      <w:bookmarkStart w:id="10" w:name="_Toc462213035"/>
      <w:bookmarkStart w:id="11" w:name="_Toc493579488"/>
      <w:r w:rsidRPr="00727A76">
        <w:t>Technical Specification</w:t>
      </w:r>
      <w:bookmarkEnd w:id="10"/>
      <w:bookmarkEnd w:id="11"/>
    </w:p>
    <w:p w14:paraId="1197CF91" w14:textId="77777777" w:rsidR="00DD592D" w:rsidRPr="00727A76" w:rsidRDefault="00000000" w:rsidP="00DD592D">
      <w:hyperlink r:id="rId7" w:anchor="IT" w:history="1">
        <w:r w:rsidR="00DD592D" w:rsidRPr="00727A76">
          <w:rPr>
            <w:rStyle w:val="Hyperlink"/>
          </w:rPr>
          <w:t>https://www.ihe.net/technical_frameworks/#IT</w:t>
        </w:r>
      </w:hyperlink>
    </w:p>
    <w:p w14:paraId="0802B60F" w14:textId="77777777" w:rsidR="00DD592D" w:rsidRPr="00727A76" w:rsidRDefault="00000000" w:rsidP="00DD592D">
      <w:pPr>
        <w:pStyle w:val="ListParagraph"/>
        <w:numPr>
          <w:ilvl w:val="0"/>
          <w:numId w:val="3"/>
        </w:numPr>
        <w:rPr>
          <w:b/>
        </w:rPr>
      </w:pPr>
      <w:hyperlink r:id="rId8" w:history="1">
        <w:r w:rsidR="00DD592D" w:rsidRPr="00727A76">
          <w:rPr>
            <w:rStyle w:val="Hyperlink"/>
          </w:rPr>
          <w:t>Volume 2b: (ITI TF-2b)</w:t>
        </w:r>
      </w:hyperlink>
    </w:p>
    <w:p w14:paraId="6B0F22C1" w14:textId="77777777" w:rsidR="00DD592D" w:rsidRPr="00727A76" w:rsidRDefault="00DD592D" w:rsidP="00DD592D">
      <w:pPr>
        <w:pStyle w:val="ListParagraph"/>
        <w:numPr>
          <w:ilvl w:val="0"/>
          <w:numId w:val="3"/>
        </w:numPr>
        <w:rPr>
          <w:b/>
        </w:rPr>
      </w:pPr>
      <w:r w:rsidRPr="00727A76">
        <w:t xml:space="preserve">Section: Patient Demographics Query HL7 V3 [ITI-47] </w:t>
      </w:r>
      <w:r w:rsidRPr="00727A76">
        <w:rPr>
          <w:b/>
        </w:rPr>
        <w:t xml:space="preserve"> </w:t>
      </w:r>
    </w:p>
    <w:p w14:paraId="3EB546FE" w14:textId="77777777" w:rsidR="00DD592D" w:rsidRPr="00727A76" w:rsidRDefault="00DD592D" w:rsidP="00DD592D">
      <w:pPr>
        <w:pStyle w:val="Heading2"/>
      </w:pPr>
    </w:p>
    <w:p w14:paraId="4B7141EF" w14:textId="77777777" w:rsidR="00DD592D" w:rsidRPr="00727A76" w:rsidRDefault="00DD592D" w:rsidP="00DD592D">
      <w:pPr>
        <w:pStyle w:val="Heading3"/>
      </w:pPr>
      <w:bookmarkStart w:id="12" w:name="_Toc462213036"/>
      <w:bookmarkStart w:id="13" w:name="_Toc493579489"/>
      <w:r w:rsidRPr="00727A76">
        <w:t>Message Flow Diagram</w:t>
      </w:r>
      <w:bookmarkEnd w:id="12"/>
      <w:bookmarkEnd w:id="13"/>
    </w:p>
    <w:p w14:paraId="52FB487D" w14:textId="77777777" w:rsidR="00DD592D" w:rsidRPr="00727A76" w:rsidRDefault="00DD592D" w:rsidP="00DD592D">
      <w:r w:rsidRPr="00727A76">
        <w:rPr>
          <w:noProof/>
        </w:rPr>
        <w:drawing>
          <wp:inline distT="0" distB="0" distL="0" distR="0" wp14:anchorId="6C5FF041" wp14:editId="3790DE15">
            <wp:extent cx="5943600" cy="21374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2137410"/>
                    </a:xfrm>
                    <a:prstGeom prst="rect">
                      <a:avLst/>
                    </a:prstGeom>
                  </pic:spPr>
                </pic:pic>
              </a:graphicData>
            </a:graphic>
          </wp:inline>
        </w:drawing>
      </w:r>
    </w:p>
    <w:p w14:paraId="0D18B503" w14:textId="77777777" w:rsidR="00DD592D" w:rsidRPr="00727A76" w:rsidRDefault="00DD592D" w:rsidP="00DD592D">
      <w:pPr>
        <w:pStyle w:val="Heading3"/>
      </w:pPr>
      <w:bookmarkStart w:id="14" w:name="_Toc462213037"/>
      <w:bookmarkStart w:id="15" w:name="_Toc493579490"/>
      <w:r w:rsidRPr="00727A76">
        <w:t>Message Details</w:t>
      </w:r>
      <w:bookmarkEnd w:id="14"/>
      <w:bookmarkEnd w:id="15"/>
    </w:p>
    <w:p w14:paraId="07E4E027" w14:textId="77777777" w:rsidR="00DD592D" w:rsidRPr="00727A76" w:rsidRDefault="00DD592D" w:rsidP="00DD592D">
      <w:pPr>
        <w:pStyle w:val="ListParagraph"/>
        <w:numPr>
          <w:ilvl w:val="0"/>
          <w:numId w:val="4"/>
        </w:numPr>
      </w:pPr>
      <w:r w:rsidRPr="00727A76">
        <w:t>Messages will be sent via the SOAP protocol</w:t>
      </w:r>
    </w:p>
    <w:p w14:paraId="7277E426" w14:textId="77777777" w:rsidR="00DD592D" w:rsidRPr="00727A76" w:rsidRDefault="00DD592D" w:rsidP="00DD592D">
      <w:pPr>
        <w:pStyle w:val="ListParagraph"/>
        <w:numPr>
          <w:ilvl w:val="0"/>
          <w:numId w:val="4"/>
        </w:numPr>
      </w:pPr>
      <w:r w:rsidRPr="00727A76">
        <w:t>All incoming requests will include a SAML payload in the message header.</w:t>
      </w:r>
    </w:p>
    <w:p w14:paraId="7C78778B" w14:textId="77777777" w:rsidR="00DD592D" w:rsidRPr="00727A76" w:rsidRDefault="00DD592D" w:rsidP="00DD592D">
      <w:pPr>
        <w:pStyle w:val="ListParagraph"/>
        <w:numPr>
          <w:ilvl w:val="1"/>
          <w:numId w:val="4"/>
        </w:numPr>
      </w:pPr>
      <w:r w:rsidRPr="00727A76">
        <w:t>The ePCR vendor will be the IDP for the SAML authentication</w:t>
      </w:r>
    </w:p>
    <w:p w14:paraId="348F0582" w14:textId="77777777" w:rsidR="00DD592D" w:rsidRPr="00727A76" w:rsidRDefault="00DD592D" w:rsidP="00DD592D">
      <w:pPr>
        <w:pStyle w:val="ListParagraph"/>
        <w:numPr>
          <w:ilvl w:val="1"/>
          <w:numId w:val="4"/>
        </w:numPr>
      </w:pPr>
      <w:r w:rsidRPr="00727A76">
        <w:t>The SAML payload will contain meta-data that identifies the:</w:t>
      </w:r>
    </w:p>
    <w:p w14:paraId="6DD3295C" w14:textId="77777777" w:rsidR="00DD592D" w:rsidRPr="00727A76" w:rsidRDefault="00DD592D" w:rsidP="00DD592D">
      <w:pPr>
        <w:pStyle w:val="ListParagraph"/>
        <w:numPr>
          <w:ilvl w:val="2"/>
          <w:numId w:val="4"/>
        </w:numPr>
      </w:pPr>
      <w:r w:rsidRPr="00727A76">
        <w:t xml:space="preserve">user name </w:t>
      </w:r>
    </w:p>
    <w:p w14:paraId="58E6A628" w14:textId="77777777" w:rsidR="00DD592D" w:rsidRPr="00727A76" w:rsidRDefault="00DD592D" w:rsidP="00DD592D">
      <w:pPr>
        <w:pStyle w:val="ListParagraph"/>
        <w:numPr>
          <w:ilvl w:val="2"/>
          <w:numId w:val="4"/>
        </w:numPr>
      </w:pPr>
      <w:r w:rsidRPr="00727A76">
        <w:t>user organization</w:t>
      </w:r>
    </w:p>
    <w:p w14:paraId="23813090" w14:textId="77777777" w:rsidR="00DD592D" w:rsidRPr="00727A76" w:rsidRDefault="00DD592D" w:rsidP="00DD592D">
      <w:pPr>
        <w:pStyle w:val="ListParagraph"/>
        <w:numPr>
          <w:ilvl w:val="2"/>
          <w:numId w:val="4"/>
        </w:numPr>
      </w:pPr>
      <w:r w:rsidRPr="00727A76">
        <w:t>user role</w:t>
      </w:r>
    </w:p>
    <w:p w14:paraId="2E30CA99" w14:textId="77777777" w:rsidR="00DD592D" w:rsidRPr="00727A76" w:rsidRDefault="00DD592D" w:rsidP="00DD592D">
      <w:pPr>
        <w:pStyle w:val="ListParagraph"/>
        <w:numPr>
          <w:ilvl w:val="2"/>
          <w:numId w:val="4"/>
        </w:numPr>
      </w:pPr>
      <w:r w:rsidRPr="00727A76">
        <w:lastRenderedPageBreak/>
        <w:t>purpose for use</w:t>
      </w:r>
    </w:p>
    <w:p w14:paraId="20D91199" w14:textId="77777777" w:rsidR="00DD592D" w:rsidRPr="00727A76" w:rsidRDefault="00DD592D" w:rsidP="00DD592D">
      <w:pPr>
        <w:pStyle w:val="ListParagraph"/>
        <w:numPr>
          <w:ilvl w:val="0"/>
          <w:numId w:val="4"/>
        </w:numPr>
      </w:pPr>
      <w:r w:rsidRPr="00727A76">
        <w:t xml:space="preserve">The patient identifier will be returned in the </w:t>
      </w:r>
      <w:r w:rsidRPr="00727A76">
        <w:rPr>
          <w:b/>
        </w:rPr>
        <w:t>extension attribute</w:t>
      </w:r>
      <w:r w:rsidRPr="00727A76">
        <w:t xml:space="preserve"> of the </w:t>
      </w:r>
      <w:r w:rsidRPr="00727A76">
        <w:rPr>
          <w:b/>
        </w:rPr>
        <w:t>id</w:t>
      </w:r>
      <w:r w:rsidRPr="00727A76">
        <w:t xml:space="preserve"> </w:t>
      </w:r>
      <w:r w:rsidRPr="00727A76">
        <w:rPr>
          <w:b/>
        </w:rPr>
        <w:t>element</w:t>
      </w:r>
      <w:r w:rsidRPr="00727A76">
        <w:t>.  This patient identifier will need to be used in further messages within the chain.</w:t>
      </w:r>
    </w:p>
    <w:p w14:paraId="4284CF08" w14:textId="77777777" w:rsidR="00DD592D" w:rsidRPr="00727A76" w:rsidRDefault="00DD592D" w:rsidP="00DD592D"/>
    <w:p w14:paraId="7C074570" w14:textId="77777777" w:rsidR="00DD592D" w:rsidRPr="00727A76" w:rsidRDefault="00DD592D" w:rsidP="00DD592D">
      <w:pPr>
        <w:pStyle w:val="Heading3"/>
      </w:pPr>
      <w:bookmarkStart w:id="16" w:name="_Toc462213038"/>
      <w:bookmarkStart w:id="17" w:name="_Toc493579491"/>
      <w:r w:rsidRPr="00727A76">
        <w:t>Message Examples</w:t>
      </w:r>
      <w:bookmarkEnd w:id="16"/>
      <w:bookmarkEnd w:id="17"/>
    </w:p>
    <w:p w14:paraId="3DFFCA3B" w14:textId="77777777" w:rsidR="00DD592D" w:rsidRPr="00727A76" w:rsidRDefault="00DD592D" w:rsidP="00DD592D">
      <w:pPr>
        <w:pStyle w:val="Heading4"/>
      </w:pPr>
      <w:bookmarkStart w:id="18" w:name="_Toc462213039"/>
      <w:r w:rsidRPr="00727A76">
        <w:t>Request</w:t>
      </w:r>
      <w:bookmarkEnd w:id="18"/>
    </w:p>
    <w:p w14:paraId="18FE0CAE" w14:textId="77777777" w:rsidR="00DD592D" w:rsidRPr="00727A76" w:rsidRDefault="00DD592D" w:rsidP="00DD592D">
      <w:r w:rsidRPr="00727A76">
        <w:object w:dxaOrig="1541" w:dyaOrig="998" w14:anchorId="4BA497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65pt" o:ole="">
            <v:imagedata r:id="rId10" o:title=""/>
          </v:shape>
          <o:OLEObject Type="Embed" ProgID="Package" ShapeID="_x0000_i1025" DrawAspect="Icon" ObjectID="_1747544918" r:id="rId11"/>
        </w:object>
      </w:r>
    </w:p>
    <w:p w14:paraId="6539417B" w14:textId="77777777" w:rsidR="00DD592D" w:rsidRPr="00727A76" w:rsidRDefault="00DD592D" w:rsidP="00DD592D">
      <w:pPr>
        <w:pStyle w:val="Heading4"/>
      </w:pPr>
      <w:bookmarkStart w:id="19" w:name="_Toc462213040"/>
      <w:r w:rsidRPr="00727A76">
        <w:t>Response</w:t>
      </w:r>
      <w:bookmarkEnd w:id="19"/>
    </w:p>
    <w:p w14:paraId="6091F674" w14:textId="77777777" w:rsidR="00DD592D" w:rsidRPr="00727A76" w:rsidRDefault="00DD592D" w:rsidP="00DD592D">
      <w:r w:rsidRPr="00727A76">
        <w:object w:dxaOrig="1541" w:dyaOrig="998" w14:anchorId="046195CF">
          <v:shape id="_x0000_i1026" type="#_x0000_t75" style="width:77.25pt;height:50.65pt" o:ole="">
            <v:imagedata r:id="rId12" o:title=""/>
          </v:shape>
          <o:OLEObject Type="Embed" ProgID="Package" ShapeID="_x0000_i1026" DrawAspect="Icon" ObjectID="_1747544919" r:id="rId13"/>
        </w:object>
      </w:r>
    </w:p>
    <w:p w14:paraId="5AA8BA1F" w14:textId="77777777" w:rsidR="00DD592D" w:rsidRPr="00727A76" w:rsidRDefault="00DD592D" w:rsidP="00DD592D"/>
    <w:p w14:paraId="15F92C61" w14:textId="77777777" w:rsidR="00DD592D" w:rsidRPr="00727A76" w:rsidRDefault="00DD592D" w:rsidP="00DD592D">
      <w:pPr>
        <w:pStyle w:val="Heading2"/>
      </w:pPr>
      <w:bookmarkStart w:id="20" w:name="_Toc462213041"/>
      <w:bookmarkStart w:id="21" w:name="_Toc493579492"/>
      <w:r w:rsidRPr="00727A76">
        <w:t>Document Query</w:t>
      </w:r>
      <w:bookmarkEnd w:id="20"/>
      <w:bookmarkEnd w:id="21"/>
    </w:p>
    <w:p w14:paraId="1328350C" w14:textId="77777777" w:rsidR="00DD592D" w:rsidRPr="00727A76" w:rsidRDefault="00DD592D" w:rsidP="00DD592D">
      <w:r w:rsidRPr="00727A76">
        <w:t>Document Query is a request to receive clinical documents for a patient known to be in the HIE.  The patient identifier returned in the patient discovery is required for the document query.</w:t>
      </w:r>
    </w:p>
    <w:p w14:paraId="0887BC7E" w14:textId="77777777" w:rsidR="00DD592D" w:rsidRPr="00727A76" w:rsidRDefault="00DD592D" w:rsidP="00DD592D">
      <w:r w:rsidRPr="00727A76">
        <w:t>Document Query will be handled through the standard IHE</w:t>
      </w:r>
      <w:r w:rsidRPr="00727A76">
        <w:rPr>
          <w:b/>
        </w:rPr>
        <w:t xml:space="preserve"> XDS - Cross Enterprise Document Sharing-b – Registry Stored Query </w:t>
      </w:r>
      <w:r w:rsidRPr="00727A76">
        <w:t>profile.</w:t>
      </w:r>
    </w:p>
    <w:p w14:paraId="5A56EAEA" w14:textId="77777777" w:rsidR="00DD592D" w:rsidRDefault="00DD592D" w:rsidP="00DD592D">
      <w:pPr>
        <w:pStyle w:val="Heading3"/>
      </w:pPr>
      <w:bookmarkStart w:id="22" w:name="_Toc462213042"/>
    </w:p>
    <w:p w14:paraId="537EF53D" w14:textId="77777777" w:rsidR="00DD592D" w:rsidRPr="00727A76" w:rsidRDefault="00DD592D" w:rsidP="00DD592D">
      <w:pPr>
        <w:pStyle w:val="Heading3"/>
      </w:pPr>
      <w:bookmarkStart w:id="23" w:name="_Toc493579493"/>
      <w:r w:rsidRPr="00727A76">
        <w:t>Wiki</w:t>
      </w:r>
      <w:bookmarkEnd w:id="22"/>
      <w:bookmarkEnd w:id="23"/>
    </w:p>
    <w:p w14:paraId="48930405" w14:textId="77777777" w:rsidR="00DD592D" w:rsidRPr="00727A76" w:rsidRDefault="00000000" w:rsidP="00DD592D">
      <w:hyperlink r:id="rId14" w:history="1">
        <w:r w:rsidR="00DD592D" w:rsidRPr="00727A76">
          <w:rPr>
            <w:rStyle w:val="Hyperlink"/>
          </w:rPr>
          <w:t>http://wiki.ihe.net/index.php/Cross-Enterprise_Document_Sharing</w:t>
        </w:r>
      </w:hyperlink>
    </w:p>
    <w:p w14:paraId="4B0E0C02" w14:textId="77777777" w:rsidR="00DD592D" w:rsidRPr="00727A76" w:rsidRDefault="00000000" w:rsidP="00DD592D">
      <w:hyperlink r:id="rId15" w:history="1">
        <w:r w:rsidR="00DD592D" w:rsidRPr="00727A76">
          <w:rPr>
            <w:rStyle w:val="Hyperlink"/>
          </w:rPr>
          <w:t>http://wiki.ihe.net/index.php/Document_Registry</w:t>
        </w:r>
      </w:hyperlink>
    </w:p>
    <w:p w14:paraId="74EF7A8C" w14:textId="77777777" w:rsidR="00DD592D" w:rsidRPr="00727A76" w:rsidRDefault="00DD592D" w:rsidP="00DD592D"/>
    <w:p w14:paraId="223D3430" w14:textId="77777777" w:rsidR="00DD592D" w:rsidRPr="00727A76" w:rsidRDefault="00DD592D" w:rsidP="00DD592D">
      <w:pPr>
        <w:pStyle w:val="Heading3"/>
      </w:pPr>
      <w:bookmarkStart w:id="24" w:name="_Toc462213043"/>
      <w:bookmarkStart w:id="25" w:name="_Toc493579494"/>
      <w:r w:rsidRPr="00727A76">
        <w:t>Technical Specification</w:t>
      </w:r>
      <w:bookmarkEnd w:id="24"/>
      <w:bookmarkEnd w:id="25"/>
    </w:p>
    <w:p w14:paraId="2107DB7F" w14:textId="77777777" w:rsidR="00DD592D" w:rsidRPr="00727A76" w:rsidRDefault="00000000" w:rsidP="00DD592D">
      <w:hyperlink r:id="rId16" w:anchor="IT" w:history="1">
        <w:r w:rsidR="00DD592D" w:rsidRPr="00727A76">
          <w:rPr>
            <w:rStyle w:val="Hyperlink"/>
          </w:rPr>
          <w:t>https://www.ihe.net/technical_frameworks/#IT</w:t>
        </w:r>
      </w:hyperlink>
    </w:p>
    <w:p w14:paraId="457C6A9B" w14:textId="77777777" w:rsidR="00DD592D" w:rsidRPr="00727A76" w:rsidRDefault="00000000" w:rsidP="00DD592D">
      <w:pPr>
        <w:pStyle w:val="ListParagraph"/>
        <w:numPr>
          <w:ilvl w:val="0"/>
          <w:numId w:val="3"/>
        </w:numPr>
        <w:rPr>
          <w:b/>
        </w:rPr>
      </w:pPr>
      <w:hyperlink r:id="rId17" w:tooltip="Volume 2a (ITI TF-2a)" w:history="1">
        <w:r w:rsidR="00DD592D" w:rsidRPr="00727A76">
          <w:rPr>
            <w:rStyle w:val="Hyperlink"/>
          </w:rPr>
          <w:t>Volume 2a (ITI TF-2a)</w:t>
        </w:r>
      </w:hyperlink>
    </w:p>
    <w:p w14:paraId="5112A37C" w14:textId="77777777" w:rsidR="00DD592D" w:rsidRPr="00727A76" w:rsidRDefault="00DD592D" w:rsidP="00DD592D">
      <w:pPr>
        <w:pStyle w:val="ListParagraph"/>
        <w:numPr>
          <w:ilvl w:val="0"/>
          <w:numId w:val="3"/>
        </w:numPr>
        <w:rPr>
          <w:b/>
        </w:rPr>
      </w:pPr>
      <w:r w:rsidRPr="00727A76">
        <w:t>Section: Registry Stored Query [ITI-18]</w:t>
      </w:r>
    </w:p>
    <w:p w14:paraId="5316AA75" w14:textId="77777777" w:rsidR="00DD592D" w:rsidRPr="00727A76" w:rsidRDefault="00DD592D" w:rsidP="00DD592D"/>
    <w:p w14:paraId="27961F40" w14:textId="77777777" w:rsidR="00DD592D" w:rsidRPr="00727A76" w:rsidRDefault="00DD592D" w:rsidP="00DD592D">
      <w:pPr>
        <w:pStyle w:val="Heading3"/>
      </w:pPr>
      <w:bookmarkStart w:id="26" w:name="_Toc462213044"/>
      <w:bookmarkStart w:id="27" w:name="_Toc493579495"/>
      <w:r w:rsidRPr="00727A76">
        <w:lastRenderedPageBreak/>
        <w:t>Message Flow Diagram</w:t>
      </w:r>
      <w:bookmarkEnd w:id="26"/>
      <w:bookmarkEnd w:id="27"/>
    </w:p>
    <w:p w14:paraId="45399E6F" w14:textId="77777777" w:rsidR="00DD592D" w:rsidRPr="00727A76" w:rsidRDefault="00DD592D" w:rsidP="00DD592D">
      <w:r w:rsidRPr="00727A76">
        <w:rPr>
          <w:noProof/>
        </w:rPr>
        <w:drawing>
          <wp:inline distT="0" distB="0" distL="0" distR="0" wp14:anchorId="2EBCC7FE" wp14:editId="1B51320B">
            <wp:extent cx="3533775" cy="16764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33775" cy="1676400"/>
                    </a:xfrm>
                    <a:prstGeom prst="rect">
                      <a:avLst/>
                    </a:prstGeom>
                  </pic:spPr>
                </pic:pic>
              </a:graphicData>
            </a:graphic>
          </wp:inline>
        </w:drawing>
      </w:r>
    </w:p>
    <w:p w14:paraId="4E7FED67" w14:textId="77777777" w:rsidR="00DD592D" w:rsidRPr="00727A76" w:rsidRDefault="00DD592D" w:rsidP="00DD592D">
      <w:pPr>
        <w:pStyle w:val="Heading3"/>
      </w:pPr>
      <w:bookmarkStart w:id="28" w:name="_Toc462213045"/>
      <w:bookmarkStart w:id="29" w:name="_Toc493579496"/>
      <w:r w:rsidRPr="00727A76">
        <w:t>Message Details</w:t>
      </w:r>
      <w:bookmarkEnd w:id="28"/>
      <w:bookmarkEnd w:id="29"/>
    </w:p>
    <w:p w14:paraId="1CC36389" w14:textId="77777777" w:rsidR="00DD592D" w:rsidRPr="00727A76" w:rsidRDefault="00DD592D" w:rsidP="00DD592D">
      <w:pPr>
        <w:pStyle w:val="ListParagraph"/>
        <w:numPr>
          <w:ilvl w:val="0"/>
          <w:numId w:val="4"/>
        </w:numPr>
      </w:pPr>
      <w:r w:rsidRPr="00727A76">
        <w:t>Messages will be sent via the SOAP protocol</w:t>
      </w:r>
    </w:p>
    <w:p w14:paraId="0ECE2D74" w14:textId="77777777" w:rsidR="00DD592D" w:rsidRPr="00727A76" w:rsidRDefault="00DD592D" w:rsidP="00DD592D">
      <w:pPr>
        <w:pStyle w:val="ListParagraph"/>
        <w:numPr>
          <w:ilvl w:val="0"/>
          <w:numId w:val="4"/>
        </w:numPr>
      </w:pPr>
      <w:r w:rsidRPr="00727A76">
        <w:t>All incoming requests will include a SAML payload in the message header.</w:t>
      </w:r>
    </w:p>
    <w:p w14:paraId="16B274D7" w14:textId="77777777" w:rsidR="00DD592D" w:rsidRPr="00727A76" w:rsidRDefault="00DD592D" w:rsidP="00DD592D">
      <w:pPr>
        <w:pStyle w:val="ListParagraph"/>
        <w:numPr>
          <w:ilvl w:val="1"/>
          <w:numId w:val="4"/>
        </w:numPr>
      </w:pPr>
      <w:r w:rsidRPr="00727A76">
        <w:t>The ePCR vendor will be the IDP for the SAML authentication</w:t>
      </w:r>
    </w:p>
    <w:p w14:paraId="57390A56" w14:textId="77777777" w:rsidR="00DD592D" w:rsidRPr="00727A76" w:rsidRDefault="00DD592D" w:rsidP="00DD592D">
      <w:pPr>
        <w:pStyle w:val="ListParagraph"/>
        <w:numPr>
          <w:ilvl w:val="1"/>
          <w:numId w:val="4"/>
        </w:numPr>
      </w:pPr>
      <w:r w:rsidRPr="00727A76">
        <w:t>The SAML payload will contain meta-data that identifies the:</w:t>
      </w:r>
    </w:p>
    <w:p w14:paraId="424E61DB" w14:textId="77777777" w:rsidR="00DD592D" w:rsidRPr="00727A76" w:rsidRDefault="00DD592D" w:rsidP="00DD592D">
      <w:pPr>
        <w:pStyle w:val="ListParagraph"/>
        <w:numPr>
          <w:ilvl w:val="2"/>
          <w:numId w:val="4"/>
        </w:numPr>
      </w:pPr>
      <w:r w:rsidRPr="00727A76">
        <w:t xml:space="preserve">user name </w:t>
      </w:r>
    </w:p>
    <w:p w14:paraId="540CD584" w14:textId="77777777" w:rsidR="00DD592D" w:rsidRPr="00727A76" w:rsidRDefault="00DD592D" w:rsidP="00DD592D">
      <w:pPr>
        <w:pStyle w:val="ListParagraph"/>
        <w:numPr>
          <w:ilvl w:val="2"/>
          <w:numId w:val="4"/>
        </w:numPr>
      </w:pPr>
      <w:r w:rsidRPr="00727A76">
        <w:t>user organization</w:t>
      </w:r>
    </w:p>
    <w:p w14:paraId="0B680352" w14:textId="77777777" w:rsidR="00DD592D" w:rsidRPr="00727A76" w:rsidRDefault="00DD592D" w:rsidP="00DD592D">
      <w:pPr>
        <w:pStyle w:val="ListParagraph"/>
        <w:numPr>
          <w:ilvl w:val="2"/>
          <w:numId w:val="4"/>
        </w:numPr>
      </w:pPr>
      <w:r w:rsidRPr="00727A76">
        <w:t>user role</w:t>
      </w:r>
    </w:p>
    <w:p w14:paraId="30541684" w14:textId="77777777" w:rsidR="00DD592D" w:rsidRPr="00727A76" w:rsidRDefault="00DD592D" w:rsidP="00DD592D">
      <w:pPr>
        <w:pStyle w:val="ListParagraph"/>
        <w:numPr>
          <w:ilvl w:val="2"/>
          <w:numId w:val="4"/>
        </w:numPr>
      </w:pPr>
      <w:r w:rsidRPr="00727A76">
        <w:t>purpose for use</w:t>
      </w:r>
    </w:p>
    <w:p w14:paraId="24F0827F" w14:textId="77777777" w:rsidR="00DD592D" w:rsidRPr="00727A76" w:rsidRDefault="00DD592D" w:rsidP="00DD592D">
      <w:pPr>
        <w:pStyle w:val="ListParagraph"/>
        <w:numPr>
          <w:ilvl w:val="0"/>
          <w:numId w:val="4"/>
        </w:numPr>
      </w:pPr>
      <w:r w:rsidRPr="00727A76">
        <w:t xml:space="preserve">The AdHocQueryRequest must contain a XDSDocumentEntryPatientId slot, which includes the patient identifier which was returned in the </w:t>
      </w:r>
      <w:r w:rsidRPr="00727A76">
        <w:rPr>
          <w:b/>
        </w:rPr>
        <w:t>extension attribute</w:t>
      </w:r>
      <w:r w:rsidRPr="00727A76">
        <w:t xml:space="preserve"> of the </w:t>
      </w:r>
      <w:r w:rsidRPr="00727A76">
        <w:rPr>
          <w:b/>
        </w:rPr>
        <w:t>id</w:t>
      </w:r>
      <w:r w:rsidRPr="00727A76">
        <w:t xml:space="preserve"> </w:t>
      </w:r>
      <w:r w:rsidRPr="00727A76">
        <w:rPr>
          <w:b/>
        </w:rPr>
        <w:t>element</w:t>
      </w:r>
      <w:r w:rsidRPr="00727A76">
        <w:t>.</w:t>
      </w:r>
    </w:p>
    <w:p w14:paraId="39CB12FC" w14:textId="77777777" w:rsidR="00DD592D" w:rsidRPr="00727A76" w:rsidRDefault="00DD592D" w:rsidP="00DD592D"/>
    <w:p w14:paraId="3EA42703" w14:textId="77777777" w:rsidR="00DD592D" w:rsidRPr="00727A76" w:rsidRDefault="00DD592D" w:rsidP="00DD592D">
      <w:pPr>
        <w:pStyle w:val="Heading3"/>
      </w:pPr>
      <w:bookmarkStart w:id="30" w:name="_Toc462213046"/>
      <w:bookmarkStart w:id="31" w:name="_Toc493579497"/>
      <w:r w:rsidRPr="00727A76">
        <w:t>Message Examples</w:t>
      </w:r>
      <w:bookmarkEnd w:id="30"/>
      <w:bookmarkEnd w:id="31"/>
    </w:p>
    <w:p w14:paraId="3A797349" w14:textId="77777777" w:rsidR="00DD592D" w:rsidRPr="00727A76" w:rsidRDefault="00DD592D" w:rsidP="00DD592D">
      <w:pPr>
        <w:pStyle w:val="Heading4"/>
      </w:pPr>
      <w:bookmarkStart w:id="32" w:name="_Toc462213047"/>
      <w:r w:rsidRPr="00727A76">
        <w:t>Request</w:t>
      </w:r>
      <w:bookmarkEnd w:id="32"/>
    </w:p>
    <w:p w14:paraId="60487F26" w14:textId="77777777" w:rsidR="00DD592D" w:rsidRPr="00727A76" w:rsidRDefault="00DD592D" w:rsidP="00DD592D">
      <w:r>
        <w:object w:dxaOrig="1538" w:dyaOrig="992" w14:anchorId="14F99083">
          <v:shape id="_x0000_i1027" type="#_x0000_t75" style="width:77.65pt;height:49.5pt" o:ole="">
            <v:imagedata r:id="rId19" o:title=""/>
          </v:shape>
          <o:OLEObject Type="Embed" ProgID="Package" ShapeID="_x0000_i1027" DrawAspect="Icon" ObjectID="_1747544920" r:id="rId20"/>
        </w:object>
      </w:r>
    </w:p>
    <w:p w14:paraId="5842C785" w14:textId="77777777" w:rsidR="00DD592D" w:rsidRPr="00727A76" w:rsidRDefault="00DD592D" w:rsidP="00DD592D">
      <w:pPr>
        <w:pStyle w:val="Heading4"/>
      </w:pPr>
      <w:bookmarkStart w:id="33" w:name="_Toc462213048"/>
      <w:r w:rsidRPr="00727A76">
        <w:t>Response</w:t>
      </w:r>
      <w:bookmarkEnd w:id="33"/>
    </w:p>
    <w:p w14:paraId="14ED16AE" w14:textId="77777777" w:rsidR="00DD592D" w:rsidRPr="00727A76" w:rsidRDefault="00DD592D" w:rsidP="00DD592D">
      <w:r>
        <w:object w:dxaOrig="1538" w:dyaOrig="992" w14:anchorId="4529B420">
          <v:shape id="_x0000_i1028" type="#_x0000_t75" style="width:77.65pt;height:49.5pt" o:ole="">
            <v:imagedata r:id="rId21" o:title=""/>
          </v:shape>
          <o:OLEObject Type="Embed" ProgID="Package" ShapeID="_x0000_i1028" DrawAspect="Icon" ObjectID="_1747544921" r:id="rId22"/>
        </w:object>
      </w:r>
    </w:p>
    <w:p w14:paraId="668BD11F" w14:textId="77777777" w:rsidR="00DD592D" w:rsidRPr="00727A76" w:rsidRDefault="00DD592D" w:rsidP="00DD592D">
      <w:pPr>
        <w:pStyle w:val="Heading2"/>
      </w:pPr>
      <w:bookmarkStart w:id="34" w:name="_Toc462213049"/>
      <w:bookmarkStart w:id="35" w:name="_Toc493579498"/>
      <w:r w:rsidRPr="00727A76">
        <w:t>Document Retrieve</w:t>
      </w:r>
      <w:bookmarkEnd w:id="34"/>
      <w:bookmarkEnd w:id="35"/>
      <w:r w:rsidRPr="00727A76">
        <w:t xml:space="preserve"> </w:t>
      </w:r>
    </w:p>
    <w:p w14:paraId="1CE29025" w14:textId="77777777" w:rsidR="00DD592D" w:rsidRPr="00727A76" w:rsidRDefault="00DD592D" w:rsidP="00DD592D">
      <w:r w:rsidRPr="00727A76">
        <w:t xml:space="preserve">Document Retrieve is a federated </w:t>
      </w:r>
      <w:r>
        <w:t>SEARCH</w:t>
      </w:r>
      <w:r w:rsidRPr="00727A76">
        <w:t xml:space="preserve"> of the HIE for all documents.  The documents are consumed </w:t>
      </w:r>
      <w:r>
        <w:t xml:space="preserve">– parsed and the consolidated - </w:t>
      </w:r>
      <w:r w:rsidRPr="00727A76">
        <w:t>into a single CDA and returned Base64 encoded within the message response.</w:t>
      </w:r>
    </w:p>
    <w:p w14:paraId="3AC094E9" w14:textId="77777777" w:rsidR="00DD592D" w:rsidRDefault="00DD592D" w:rsidP="00DD592D">
      <w:r w:rsidRPr="00727A76">
        <w:t xml:space="preserve">The unique document IDs returned in the Document Request are required for the document retrieve.  The document retrieve request will automatically be triggered for all participants in the HIE which returned a document ID in the document query.  </w:t>
      </w:r>
    </w:p>
    <w:p w14:paraId="091D94B3" w14:textId="77777777" w:rsidR="00DD592D" w:rsidRPr="00727A76" w:rsidRDefault="00DD592D" w:rsidP="00DD592D">
      <w:r w:rsidRPr="00727A76">
        <w:lastRenderedPageBreak/>
        <w:t>Patient Discovery will be handled through the standard IHE</w:t>
      </w:r>
      <w:r w:rsidRPr="00727A76">
        <w:rPr>
          <w:b/>
        </w:rPr>
        <w:t xml:space="preserve"> XDS - Cross Enterprise Document Sharing-b – Retrieve Document Set </w:t>
      </w:r>
      <w:r w:rsidRPr="00727A76">
        <w:t>profile.</w:t>
      </w:r>
    </w:p>
    <w:p w14:paraId="4EDE59A3" w14:textId="77777777" w:rsidR="00DD592D" w:rsidRDefault="00DD592D" w:rsidP="00DD592D">
      <w:pPr>
        <w:pStyle w:val="Heading2"/>
      </w:pPr>
      <w:bookmarkStart w:id="36" w:name="_Toc462213050"/>
    </w:p>
    <w:p w14:paraId="4321AE69" w14:textId="77777777" w:rsidR="00DD592D" w:rsidRPr="00727A76" w:rsidRDefault="00DD592D" w:rsidP="00DD592D">
      <w:pPr>
        <w:pStyle w:val="Heading3"/>
      </w:pPr>
      <w:bookmarkStart w:id="37" w:name="_Toc493579499"/>
      <w:r w:rsidRPr="00727A76">
        <w:t>Wiki</w:t>
      </w:r>
      <w:bookmarkEnd w:id="36"/>
      <w:bookmarkEnd w:id="37"/>
    </w:p>
    <w:p w14:paraId="7E2CD712" w14:textId="77777777" w:rsidR="00DD592D" w:rsidRPr="00727A76" w:rsidRDefault="00000000" w:rsidP="00DD592D">
      <w:hyperlink r:id="rId23" w:history="1">
        <w:r w:rsidR="00DD592D" w:rsidRPr="00727A76">
          <w:rPr>
            <w:rStyle w:val="Hyperlink"/>
          </w:rPr>
          <w:t>http://wiki.ihe.net/index.php/Cross-Enterprise_Document_Sharing</w:t>
        </w:r>
      </w:hyperlink>
    </w:p>
    <w:p w14:paraId="1943C115" w14:textId="77777777" w:rsidR="00DD592D" w:rsidRPr="00727A76" w:rsidRDefault="00000000" w:rsidP="00DD592D">
      <w:hyperlink r:id="rId24" w:history="1">
        <w:r w:rsidR="00DD592D" w:rsidRPr="00727A76">
          <w:rPr>
            <w:rStyle w:val="Hyperlink"/>
          </w:rPr>
          <w:t>http://wiki.ihe.net/index.php/Document_Registry</w:t>
        </w:r>
      </w:hyperlink>
    </w:p>
    <w:p w14:paraId="5752F9B3" w14:textId="77777777" w:rsidR="00DD592D" w:rsidRPr="00727A76" w:rsidRDefault="00DD592D" w:rsidP="00DD592D"/>
    <w:p w14:paraId="25423546" w14:textId="77777777" w:rsidR="00DD592D" w:rsidRPr="00727A76" w:rsidRDefault="00DD592D" w:rsidP="00DD592D">
      <w:pPr>
        <w:pStyle w:val="Heading3"/>
      </w:pPr>
      <w:bookmarkStart w:id="38" w:name="_Toc462213051"/>
      <w:bookmarkStart w:id="39" w:name="_Toc493579500"/>
      <w:r w:rsidRPr="00727A76">
        <w:t>Technical Specification</w:t>
      </w:r>
      <w:bookmarkEnd w:id="38"/>
      <w:bookmarkEnd w:id="39"/>
    </w:p>
    <w:p w14:paraId="780291D2" w14:textId="77777777" w:rsidR="00DD592D" w:rsidRPr="00727A76" w:rsidRDefault="00000000" w:rsidP="00DD592D">
      <w:hyperlink r:id="rId25" w:anchor="IT" w:history="1">
        <w:r w:rsidR="00DD592D" w:rsidRPr="00727A76">
          <w:rPr>
            <w:rStyle w:val="Hyperlink"/>
          </w:rPr>
          <w:t>https://www.ihe.net/technical_frameworks/#IT</w:t>
        </w:r>
      </w:hyperlink>
    </w:p>
    <w:p w14:paraId="15A12BDD" w14:textId="77777777" w:rsidR="00DD592D" w:rsidRPr="00727A76" w:rsidRDefault="00000000" w:rsidP="00DD592D">
      <w:pPr>
        <w:pStyle w:val="ListParagraph"/>
        <w:numPr>
          <w:ilvl w:val="0"/>
          <w:numId w:val="3"/>
        </w:numPr>
        <w:rPr>
          <w:b/>
        </w:rPr>
      </w:pPr>
      <w:hyperlink r:id="rId26" w:history="1">
        <w:r w:rsidR="00DD592D" w:rsidRPr="00727A76">
          <w:rPr>
            <w:rStyle w:val="Hyperlink"/>
          </w:rPr>
          <w:t>Volume 2b: (ITI TF-2b)</w:t>
        </w:r>
      </w:hyperlink>
    </w:p>
    <w:p w14:paraId="631C7973" w14:textId="77777777" w:rsidR="00DD592D" w:rsidRPr="00727A76" w:rsidRDefault="00DD592D" w:rsidP="00DD592D">
      <w:pPr>
        <w:pStyle w:val="ListParagraph"/>
        <w:numPr>
          <w:ilvl w:val="0"/>
          <w:numId w:val="3"/>
        </w:numPr>
        <w:rPr>
          <w:b/>
        </w:rPr>
      </w:pPr>
      <w:r w:rsidRPr="00727A76">
        <w:t xml:space="preserve">Section: Retrieve Document Set </w:t>
      </w:r>
      <w:r w:rsidRPr="00727A76">
        <w:rPr>
          <w:b/>
        </w:rPr>
        <w:t>[</w:t>
      </w:r>
      <w:r w:rsidRPr="00727A76">
        <w:t>ITI-43]</w:t>
      </w:r>
    </w:p>
    <w:p w14:paraId="566C2B82" w14:textId="77777777" w:rsidR="00DD592D" w:rsidRPr="00727A76" w:rsidRDefault="00DD592D" w:rsidP="00DD592D"/>
    <w:p w14:paraId="0ECE084D" w14:textId="77777777" w:rsidR="00DD592D" w:rsidRPr="00727A76" w:rsidRDefault="00DD592D" w:rsidP="00DD592D">
      <w:pPr>
        <w:pStyle w:val="Heading3"/>
      </w:pPr>
      <w:bookmarkStart w:id="40" w:name="_Toc462213052"/>
      <w:bookmarkStart w:id="41" w:name="_Toc493579501"/>
      <w:r w:rsidRPr="00727A76">
        <w:t>Message Flow Diagram</w:t>
      </w:r>
      <w:bookmarkEnd w:id="40"/>
      <w:bookmarkEnd w:id="41"/>
    </w:p>
    <w:p w14:paraId="11211EEF" w14:textId="77777777" w:rsidR="00DD592D" w:rsidRPr="00727A76" w:rsidRDefault="00DD592D" w:rsidP="00DD592D">
      <w:r w:rsidRPr="00727A76">
        <w:rPr>
          <w:noProof/>
        </w:rPr>
        <w:drawing>
          <wp:inline distT="0" distB="0" distL="0" distR="0" wp14:anchorId="6BF014DA" wp14:editId="745CD83E">
            <wp:extent cx="3476625" cy="18859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76625" cy="1885950"/>
                    </a:xfrm>
                    <a:prstGeom prst="rect">
                      <a:avLst/>
                    </a:prstGeom>
                  </pic:spPr>
                </pic:pic>
              </a:graphicData>
            </a:graphic>
          </wp:inline>
        </w:drawing>
      </w:r>
    </w:p>
    <w:p w14:paraId="3EAC69B3" w14:textId="77777777" w:rsidR="00DD592D" w:rsidRDefault="00DD592D" w:rsidP="00DD592D">
      <w:pPr>
        <w:pStyle w:val="Heading3"/>
      </w:pPr>
      <w:bookmarkStart w:id="42" w:name="_Toc462213053"/>
      <w:bookmarkStart w:id="43" w:name="_Toc493579502"/>
      <w:r w:rsidRPr="00727A76">
        <w:t>Message Details</w:t>
      </w:r>
      <w:bookmarkEnd w:id="42"/>
      <w:bookmarkEnd w:id="43"/>
    </w:p>
    <w:p w14:paraId="775FDEAD" w14:textId="77777777" w:rsidR="00DD592D" w:rsidRPr="00727A76" w:rsidRDefault="00DD592D" w:rsidP="00DD592D">
      <w:pPr>
        <w:pStyle w:val="ListParagraph"/>
        <w:numPr>
          <w:ilvl w:val="0"/>
          <w:numId w:val="4"/>
        </w:numPr>
      </w:pPr>
      <w:r w:rsidRPr="00727A76">
        <w:t>Messages will be sent via the SOAP protocol</w:t>
      </w:r>
    </w:p>
    <w:p w14:paraId="33EE8D35" w14:textId="77777777" w:rsidR="00DD592D" w:rsidRPr="00727A76" w:rsidRDefault="00DD592D" w:rsidP="00DD592D">
      <w:pPr>
        <w:pStyle w:val="ListParagraph"/>
        <w:numPr>
          <w:ilvl w:val="0"/>
          <w:numId w:val="4"/>
        </w:numPr>
      </w:pPr>
      <w:r w:rsidRPr="00727A76">
        <w:t>All incoming requests will include a SAML payload in the message header.</w:t>
      </w:r>
    </w:p>
    <w:p w14:paraId="61ABF58E" w14:textId="77777777" w:rsidR="00DD592D" w:rsidRPr="00727A76" w:rsidRDefault="00DD592D" w:rsidP="00DD592D">
      <w:pPr>
        <w:pStyle w:val="ListParagraph"/>
        <w:numPr>
          <w:ilvl w:val="1"/>
          <w:numId w:val="4"/>
        </w:numPr>
      </w:pPr>
      <w:r w:rsidRPr="00727A76">
        <w:t>The ePCR vendor will be the IDP for the SAML authentication</w:t>
      </w:r>
    </w:p>
    <w:p w14:paraId="1CF8377B" w14:textId="77777777" w:rsidR="00DD592D" w:rsidRPr="00727A76" w:rsidRDefault="00DD592D" w:rsidP="00DD592D">
      <w:pPr>
        <w:pStyle w:val="ListParagraph"/>
        <w:numPr>
          <w:ilvl w:val="1"/>
          <w:numId w:val="4"/>
        </w:numPr>
      </w:pPr>
      <w:r w:rsidRPr="00727A76">
        <w:t>The SAML payload will contain meta-data that identifies the:</w:t>
      </w:r>
    </w:p>
    <w:p w14:paraId="79753CED" w14:textId="77777777" w:rsidR="00DD592D" w:rsidRPr="00727A76" w:rsidRDefault="00DD592D" w:rsidP="00DD592D">
      <w:pPr>
        <w:pStyle w:val="ListParagraph"/>
        <w:numPr>
          <w:ilvl w:val="2"/>
          <w:numId w:val="4"/>
        </w:numPr>
      </w:pPr>
      <w:r w:rsidRPr="00727A76">
        <w:t xml:space="preserve">user name </w:t>
      </w:r>
    </w:p>
    <w:p w14:paraId="21AF48BC" w14:textId="77777777" w:rsidR="00DD592D" w:rsidRPr="00727A76" w:rsidRDefault="00DD592D" w:rsidP="00DD592D">
      <w:pPr>
        <w:pStyle w:val="ListParagraph"/>
        <w:numPr>
          <w:ilvl w:val="2"/>
          <w:numId w:val="4"/>
        </w:numPr>
      </w:pPr>
      <w:r w:rsidRPr="00727A76">
        <w:t>user organization</w:t>
      </w:r>
    </w:p>
    <w:p w14:paraId="5C8618DB" w14:textId="77777777" w:rsidR="00DD592D" w:rsidRPr="00727A76" w:rsidRDefault="00DD592D" w:rsidP="00DD592D">
      <w:pPr>
        <w:pStyle w:val="ListParagraph"/>
        <w:numPr>
          <w:ilvl w:val="2"/>
          <w:numId w:val="4"/>
        </w:numPr>
      </w:pPr>
      <w:r w:rsidRPr="00727A76">
        <w:t>user role</w:t>
      </w:r>
    </w:p>
    <w:p w14:paraId="1F746B1E" w14:textId="77777777" w:rsidR="00DD592D" w:rsidRPr="00E96739" w:rsidRDefault="00DD592D" w:rsidP="00DD592D">
      <w:pPr>
        <w:pStyle w:val="ListParagraph"/>
        <w:numPr>
          <w:ilvl w:val="2"/>
          <w:numId w:val="4"/>
        </w:numPr>
      </w:pPr>
      <w:r w:rsidRPr="00727A76">
        <w:t>purpose for use</w:t>
      </w:r>
    </w:p>
    <w:p w14:paraId="503E2468" w14:textId="77777777" w:rsidR="00DD592D" w:rsidRPr="00727A76" w:rsidRDefault="00DD592D" w:rsidP="00DD592D">
      <w:pPr>
        <w:pStyle w:val="ListParagraph"/>
        <w:numPr>
          <w:ilvl w:val="0"/>
          <w:numId w:val="4"/>
        </w:numPr>
      </w:pPr>
      <w:r>
        <w:t xml:space="preserve">The CDA document returned within the Document Retrieve Response will have only the </w:t>
      </w:r>
      <w:r w:rsidRPr="00727A76">
        <w:t>medications, problems, allergies and encounters (MAPE)</w:t>
      </w:r>
      <w:r>
        <w:t xml:space="preserve"> data from the HIE.  </w:t>
      </w:r>
    </w:p>
    <w:p w14:paraId="7B0780B2" w14:textId="77777777" w:rsidR="00DD592D" w:rsidRPr="00727A76" w:rsidRDefault="00DD592D" w:rsidP="00DD592D">
      <w:pPr>
        <w:pStyle w:val="Heading3"/>
      </w:pPr>
      <w:bookmarkStart w:id="44" w:name="_Toc462213054"/>
      <w:bookmarkStart w:id="45" w:name="_Toc493579503"/>
      <w:r w:rsidRPr="00727A76">
        <w:t>Message Examples</w:t>
      </w:r>
      <w:bookmarkEnd w:id="44"/>
      <w:bookmarkEnd w:id="45"/>
    </w:p>
    <w:p w14:paraId="69E1217A" w14:textId="77777777" w:rsidR="00DD592D" w:rsidRPr="00727A76" w:rsidRDefault="00DD592D" w:rsidP="00DD592D">
      <w:pPr>
        <w:pStyle w:val="Heading4"/>
      </w:pPr>
      <w:bookmarkStart w:id="46" w:name="_Toc462213055"/>
      <w:r w:rsidRPr="00727A76">
        <w:t>Request</w:t>
      </w:r>
      <w:bookmarkEnd w:id="46"/>
    </w:p>
    <w:p w14:paraId="7CCE260D" w14:textId="77777777" w:rsidR="00DD592D" w:rsidRPr="00727A76" w:rsidRDefault="0020098C" w:rsidP="00DD592D">
      <w:r w:rsidRPr="00727A76">
        <w:object w:dxaOrig="1157" w:dyaOrig="743" w14:anchorId="28E0B5D7">
          <v:shape id="_x0000_i1029" type="#_x0000_t75" style="width:58.15pt;height:37.15pt" o:ole="">
            <v:imagedata r:id="rId28" o:title=""/>
          </v:shape>
          <o:OLEObject Type="Embed" ProgID="Package" ShapeID="_x0000_i1029" DrawAspect="Icon" ObjectID="_1747544922" r:id="rId29"/>
        </w:object>
      </w:r>
    </w:p>
    <w:p w14:paraId="0B96ADAC" w14:textId="77777777" w:rsidR="00DD592D" w:rsidRPr="00727A76" w:rsidRDefault="00DD592D" w:rsidP="00DD592D">
      <w:pPr>
        <w:pStyle w:val="Heading4"/>
      </w:pPr>
      <w:bookmarkStart w:id="47" w:name="_Toc462213056"/>
      <w:r w:rsidRPr="00727A76">
        <w:lastRenderedPageBreak/>
        <w:t>Response</w:t>
      </w:r>
      <w:bookmarkEnd w:id="47"/>
    </w:p>
    <w:p w14:paraId="2E915728" w14:textId="77777777" w:rsidR="00DD592D" w:rsidRPr="00727A76" w:rsidRDefault="00DD592D" w:rsidP="00DD592D">
      <w:r w:rsidRPr="00727A76">
        <w:object w:dxaOrig="1538" w:dyaOrig="992" w14:anchorId="4FACC18F">
          <v:shape id="_x0000_i1030" type="#_x0000_t75" style="width:77.65pt;height:49.5pt" o:ole="">
            <v:imagedata r:id="rId30" o:title=""/>
          </v:shape>
          <o:OLEObject Type="Embed" ProgID="Package" ShapeID="_x0000_i1030" DrawAspect="Icon" ObjectID="_1747544923" r:id="rId31"/>
        </w:object>
      </w:r>
    </w:p>
    <w:p w14:paraId="18C971CD" w14:textId="77777777" w:rsidR="00DD592D" w:rsidRPr="00727A76" w:rsidRDefault="00DD592D" w:rsidP="00DD592D">
      <w:pPr>
        <w:pStyle w:val="Heading4"/>
      </w:pPr>
      <w:bookmarkStart w:id="48" w:name="_Toc462213057"/>
      <w:r w:rsidRPr="00727A76">
        <w:t>Response – Decoded CDA</w:t>
      </w:r>
      <w:bookmarkEnd w:id="48"/>
    </w:p>
    <w:p w14:paraId="031F77E7" w14:textId="77777777" w:rsidR="00DD592D" w:rsidRPr="00727A76" w:rsidRDefault="00DD592D" w:rsidP="00DD592D">
      <w:r w:rsidRPr="00727A76">
        <w:object w:dxaOrig="1538" w:dyaOrig="992" w14:anchorId="318A7D97">
          <v:shape id="_x0000_i1031" type="#_x0000_t75" style="width:77.65pt;height:49.5pt" o:ole="">
            <v:imagedata r:id="rId32" o:title=""/>
          </v:shape>
          <o:OLEObject Type="Embed" ProgID="Package" ShapeID="_x0000_i1031" DrawAspect="Icon" ObjectID="_1747544924" r:id="rId33"/>
        </w:object>
      </w:r>
    </w:p>
    <w:p w14:paraId="694795C2" w14:textId="77777777" w:rsidR="00DD592D" w:rsidRPr="004C0D99" w:rsidRDefault="00DD592D" w:rsidP="004C0D99"/>
    <w:p w14:paraId="7A492032" w14:textId="77777777" w:rsidR="004C0D99" w:rsidRDefault="004C0D99" w:rsidP="004C0D99">
      <w:pPr>
        <w:pStyle w:val="Heading1"/>
      </w:pPr>
      <w:bookmarkStart w:id="49" w:name="_Toc493579504"/>
      <w:r>
        <w:t>ALERT</w:t>
      </w:r>
      <w:bookmarkEnd w:id="49"/>
      <w:r w:rsidRPr="004C0D99">
        <w:t xml:space="preserve"> </w:t>
      </w:r>
    </w:p>
    <w:p w14:paraId="62652482" w14:textId="77777777" w:rsidR="005D5392" w:rsidRDefault="004C0D99" w:rsidP="004C0D99">
      <w:pPr>
        <w:pStyle w:val="Heading2"/>
      </w:pPr>
      <w:bookmarkStart w:id="50" w:name="_Toc493579505"/>
      <w:r>
        <w:t>Summary</w:t>
      </w:r>
      <w:bookmarkEnd w:id="50"/>
    </w:p>
    <w:p w14:paraId="5D36834A" w14:textId="77777777" w:rsidR="004C0D99" w:rsidRDefault="004C0D99" w:rsidP="004C0D99">
      <w:r>
        <w:t>ALERT will send HL7 messages to the hospital.  The HL7v2 messages will fulfill the following:</w:t>
      </w:r>
    </w:p>
    <w:p w14:paraId="0F579596" w14:textId="77777777" w:rsidR="004C0D99" w:rsidRDefault="004C0D99" w:rsidP="004C0D99">
      <w:pPr>
        <w:pStyle w:val="ListParagraph"/>
        <w:numPr>
          <w:ilvl w:val="0"/>
          <w:numId w:val="1"/>
        </w:numPr>
      </w:pPr>
      <w:r>
        <w:t>Pre-admit of the patient into the ED system.</w:t>
      </w:r>
    </w:p>
    <w:p w14:paraId="2E125DF4" w14:textId="77777777" w:rsidR="004C0D99" w:rsidRDefault="004C0D99" w:rsidP="004C0D99">
      <w:pPr>
        <w:pStyle w:val="ListParagraph"/>
        <w:numPr>
          <w:ilvl w:val="0"/>
          <w:numId w:val="1"/>
        </w:numPr>
      </w:pPr>
      <w:r>
        <w:t>Provide the paramedic narrative report, as well as a system generated narrative.</w:t>
      </w:r>
    </w:p>
    <w:p w14:paraId="11AB37E7" w14:textId="77777777" w:rsidR="004C0D99" w:rsidRDefault="004C0D99" w:rsidP="004C0D99">
      <w:pPr>
        <w:pStyle w:val="ListParagraph"/>
        <w:numPr>
          <w:ilvl w:val="0"/>
          <w:numId w:val="1"/>
        </w:numPr>
      </w:pPr>
      <w:r>
        <w:t>Provide the ED system with a set of vitals which the paramedic captured while in route.</w:t>
      </w:r>
    </w:p>
    <w:p w14:paraId="708C5FB9" w14:textId="77777777" w:rsidR="004C0D99" w:rsidRDefault="004C0D99" w:rsidP="004C0D99">
      <w:pPr>
        <w:pStyle w:val="ListParagraph"/>
        <w:numPr>
          <w:ilvl w:val="0"/>
          <w:numId w:val="1"/>
        </w:numPr>
      </w:pPr>
      <w:r>
        <w:t>If available, provide all EKG images to the ED system.</w:t>
      </w:r>
    </w:p>
    <w:p w14:paraId="54412EFF" w14:textId="77777777" w:rsidR="004C0D99" w:rsidRDefault="004C0D99" w:rsidP="004C0D99">
      <w:pPr>
        <w:pStyle w:val="ListParagraph"/>
        <w:numPr>
          <w:ilvl w:val="0"/>
          <w:numId w:val="1"/>
        </w:numPr>
      </w:pPr>
      <w:r>
        <w:t>Creates flagging for special scenarios such as Trauma patients.</w:t>
      </w:r>
    </w:p>
    <w:p w14:paraId="63B4D0F7" w14:textId="77777777" w:rsidR="003A1ABB" w:rsidRPr="00727A76" w:rsidRDefault="003A1ABB" w:rsidP="003A1ABB">
      <w:pPr>
        <w:pStyle w:val="Heading2"/>
      </w:pPr>
      <w:bookmarkStart w:id="51" w:name="_Toc466530087"/>
      <w:bookmarkStart w:id="52" w:name="_Toc493579506"/>
      <w:r w:rsidRPr="00727A76">
        <w:t>High Level Flow</w:t>
      </w:r>
      <w:bookmarkEnd w:id="51"/>
      <w:bookmarkEnd w:id="52"/>
    </w:p>
    <w:p w14:paraId="2AC175E3" w14:textId="77777777" w:rsidR="003A1ABB" w:rsidRDefault="003A1ABB" w:rsidP="003A1ABB">
      <w:pPr>
        <w:pStyle w:val="ListParagraph"/>
        <w:numPr>
          <w:ilvl w:val="0"/>
          <w:numId w:val="5"/>
        </w:numPr>
      </w:pPr>
      <w:r>
        <w:t>The ePCR user enters the destination location (one of two UCSD locations for the purposes of this Grant)</w:t>
      </w:r>
    </w:p>
    <w:p w14:paraId="5AD45D5B" w14:textId="77777777" w:rsidR="003A1ABB" w:rsidRPr="003A1ABB" w:rsidRDefault="003A1ABB" w:rsidP="003A1ABB">
      <w:pPr>
        <w:pStyle w:val="ListParagraph"/>
        <w:numPr>
          <w:ilvl w:val="0"/>
          <w:numId w:val="5"/>
        </w:numPr>
      </w:pPr>
      <w:r w:rsidRPr="003A1ABB">
        <w:t>The ePCR user enters relevant clinical information.</w:t>
      </w:r>
    </w:p>
    <w:p w14:paraId="200E485F" w14:textId="77777777" w:rsidR="003A1ABB" w:rsidRDefault="003A1ABB" w:rsidP="003A1ABB">
      <w:pPr>
        <w:pStyle w:val="ListParagraph"/>
        <w:numPr>
          <w:ilvl w:val="0"/>
          <w:numId w:val="5"/>
        </w:numPr>
      </w:pPr>
      <w:r>
        <w:t>The ePCR sends a Nemsis3.4 Message to SDHC.</w:t>
      </w:r>
    </w:p>
    <w:p w14:paraId="5EFB35F5" w14:textId="77777777" w:rsidR="003A1ABB" w:rsidRDefault="003A1ABB" w:rsidP="003A1ABB">
      <w:pPr>
        <w:pStyle w:val="ListParagraph"/>
        <w:numPr>
          <w:ilvl w:val="0"/>
          <w:numId w:val="5"/>
        </w:numPr>
      </w:pPr>
      <w:r>
        <w:t>On the first Nemsis3.4 message received for the Patient Care Report #, SDHC will convert the Nemsis3.4 message to an ADT-A05 (Pre-Admit) HL7v2.x message.  The ADT-A05 message is then sent to the destination location.</w:t>
      </w:r>
    </w:p>
    <w:p w14:paraId="6651E2DA" w14:textId="77777777" w:rsidR="003A1ABB" w:rsidRDefault="003A1ABB" w:rsidP="003A1ABB">
      <w:pPr>
        <w:pStyle w:val="ListParagraph"/>
        <w:numPr>
          <w:ilvl w:val="0"/>
          <w:numId w:val="5"/>
        </w:numPr>
      </w:pPr>
      <w:r>
        <w:t>For all Nemsis3.4 messages received from the ePCR SDHC will:</w:t>
      </w:r>
    </w:p>
    <w:p w14:paraId="6E789FC8" w14:textId="77777777" w:rsidR="003A1ABB" w:rsidRDefault="003A1ABB" w:rsidP="003A1ABB">
      <w:pPr>
        <w:pStyle w:val="ListParagraph"/>
        <w:numPr>
          <w:ilvl w:val="1"/>
          <w:numId w:val="5"/>
        </w:numPr>
      </w:pPr>
      <w:r>
        <w:t>Convert relevant clinical information into an ORU-R01 (Unsolicited transmission of observation) message.  The ORU-R01 message is then sent to the destination location.</w:t>
      </w:r>
    </w:p>
    <w:p w14:paraId="2496ACA6" w14:textId="77777777" w:rsidR="003A1ABB" w:rsidRDefault="003A1ABB" w:rsidP="003A1ABB">
      <w:pPr>
        <w:pStyle w:val="ListParagraph"/>
        <w:numPr>
          <w:ilvl w:val="1"/>
          <w:numId w:val="5"/>
        </w:numPr>
      </w:pPr>
      <w:r>
        <w:t>Parse the Nemsis document for data to include in a system generated narrative and also include the paramedic’s narrative in an MDM-T02 message.</w:t>
      </w:r>
    </w:p>
    <w:p w14:paraId="436A32D9" w14:textId="77777777" w:rsidR="003A1ABB" w:rsidRDefault="003A1ABB" w:rsidP="003A1ABB">
      <w:pPr>
        <w:pStyle w:val="ListParagraph"/>
        <w:numPr>
          <w:ilvl w:val="1"/>
          <w:numId w:val="5"/>
        </w:numPr>
      </w:pPr>
      <w:r>
        <w:t xml:space="preserve">If applicable provide EKGs in individual MDM-T02 messages. </w:t>
      </w:r>
    </w:p>
    <w:p w14:paraId="5C2D80CD" w14:textId="77777777" w:rsidR="003A1ABB" w:rsidRDefault="003A1ABB" w:rsidP="003A1ABB">
      <w:pPr>
        <w:pStyle w:val="ListParagraph"/>
        <w:numPr>
          <w:ilvl w:val="0"/>
          <w:numId w:val="5"/>
        </w:numPr>
      </w:pPr>
      <w:r>
        <w:t xml:space="preserve">The ED’s EMR (Epic for the purposes of this Grant) will consume the information and display it in the EMR. </w:t>
      </w:r>
    </w:p>
    <w:p w14:paraId="58B32DBC" w14:textId="77777777" w:rsidR="00A464DD" w:rsidRDefault="00A464DD" w:rsidP="00A464DD">
      <w:bookmarkStart w:id="53" w:name="_Toc493579507"/>
      <w:r w:rsidRPr="00A464DD">
        <w:rPr>
          <w:rStyle w:val="Heading3Char"/>
        </w:rPr>
        <w:t>Caveats</w:t>
      </w:r>
      <w:bookmarkEnd w:id="53"/>
      <w:r>
        <w:t>:</w:t>
      </w:r>
    </w:p>
    <w:p w14:paraId="6CEE6966" w14:textId="77777777" w:rsidR="00A464DD" w:rsidRDefault="00A464DD" w:rsidP="00A464DD">
      <w:pPr>
        <w:pStyle w:val="ListParagraph"/>
        <w:numPr>
          <w:ilvl w:val="0"/>
          <w:numId w:val="6"/>
        </w:numPr>
      </w:pPr>
      <w:r>
        <w:t>If a pre-admit has already been sent to a SAFR hospital and the location from the Nemsis message is changed.  An A11 – cancellation message is sent to the initial location.</w:t>
      </w:r>
    </w:p>
    <w:p w14:paraId="114E61AC" w14:textId="77777777" w:rsidR="00A464DD" w:rsidRDefault="00A464DD" w:rsidP="00A464DD">
      <w:pPr>
        <w:pStyle w:val="ListParagraph"/>
        <w:numPr>
          <w:ilvl w:val="0"/>
          <w:numId w:val="6"/>
        </w:numPr>
      </w:pPr>
      <w:r>
        <w:t>If the first receipt of the Nemsis message occurs after the patient has already arrived at the hospital no pre-admit or alert messages will be sent to the hospital.</w:t>
      </w:r>
    </w:p>
    <w:p w14:paraId="0705C174" w14:textId="77777777" w:rsidR="00BD7702" w:rsidRDefault="00BD7702" w:rsidP="00BD7702">
      <w:pPr>
        <w:pStyle w:val="Heading2"/>
      </w:pPr>
      <w:bookmarkStart w:id="54" w:name="_Toc466530088"/>
      <w:bookmarkStart w:id="55" w:name="_Toc493579508"/>
      <w:r>
        <w:lastRenderedPageBreak/>
        <w:t>Process Flow</w:t>
      </w:r>
      <w:bookmarkEnd w:id="54"/>
      <w:bookmarkEnd w:id="55"/>
    </w:p>
    <w:p w14:paraId="02DB3AF0" w14:textId="77777777" w:rsidR="00BD7702" w:rsidRPr="0015396C" w:rsidRDefault="00BD7702" w:rsidP="00BD7702">
      <w:pPr>
        <w:pStyle w:val="Heading3"/>
      </w:pPr>
      <w:bookmarkStart w:id="56" w:name="_Toc466530089"/>
      <w:bookmarkStart w:id="57" w:name="_Toc493579509"/>
      <w:r>
        <w:t>High Level – Process Flow</w:t>
      </w:r>
      <w:bookmarkEnd w:id="56"/>
      <w:bookmarkEnd w:id="57"/>
    </w:p>
    <w:p w14:paraId="2F70BAB7" w14:textId="77777777" w:rsidR="00BD7702" w:rsidRDefault="00BD7702" w:rsidP="00BD7702">
      <w:r w:rsidRPr="00D43599">
        <w:t xml:space="preserve"> </w:t>
      </w:r>
      <w:r>
        <w:object w:dxaOrig="14321" w:dyaOrig="7390" w14:anchorId="2900E040">
          <v:shape id="_x0000_i1032" type="#_x0000_t75" style="width:468.4pt;height:237.75pt" o:ole="">
            <v:imagedata r:id="rId34" o:title=""/>
          </v:shape>
          <o:OLEObject Type="Embed" ProgID="Visio.Drawing.15" ShapeID="_x0000_i1032" DrawAspect="Content" ObjectID="_1747544925" r:id="rId35"/>
        </w:object>
      </w:r>
    </w:p>
    <w:p w14:paraId="12B7DACC" w14:textId="77777777" w:rsidR="005577D4" w:rsidRDefault="005577D4" w:rsidP="001C0C70">
      <w:pPr>
        <w:pStyle w:val="Heading2"/>
      </w:pPr>
      <w:bookmarkStart w:id="58" w:name="_Toc493579510"/>
      <w:bookmarkStart w:id="59" w:name="_Hlk493573449"/>
      <w:r>
        <w:t>Message Relay</w:t>
      </w:r>
      <w:bookmarkEnd w:id="58"/>
    </w:p>
    <w:bookmarkEnd w:id="59"/>
    <w:p w14:paraId="32518633" w14:textId="77777777" w:rsidR="005577D4" w:rsidRDefault="005577D4" w:rsidP="005577D4">
      <w:pPr>
        <w:pStyle w:val="ListParagraph"/>
        <w:numPr>
          <w:ilvl w:val="0"/>
          <w:numId w:val="14"/>
        </w:numPr>
      </w:pPr>
      <w:r>
        <w:t>ALERT messages will be sent to SDHC over HTTPS</w:t>
      </w:r>
    </w:p>
    <w:p w14:paraId="7C960DF1" w14:textId="77777777" w:rsidR="005577D4" w:rsidRDefault="005577D4" w:rsidP="005577D4">
      <w:pPr>
        <w:pStyle w:val="ListParagraph"/>
        <w:numPr>
          <w:ilvl w:val="1"/>
          <w:numId w:val="14"/>
        </w:numPr>
      </w:pPr>
      <w:r>
        <w:t>Production ssl certificates need to be exchange</w:t>
      </w:r>
    </w:p>
    <w:p w14:paraId="23A1D854" w14:textId="77777777" w:rsidR="005577D4" w:rsidRDefault="005577D4" w:rsidP="005577D4">
      <w:pPr>
        <w:pStyle w:val="ListParagraph"/>
        <w:numPr>
          <w:ilvl w:val="1"/>
          <w:numId w:val="14"/>
        </w:numPr>
      </w:pPr>
      <w:r>
        <w:t>Mutual HTTPS authentication is required</w:t>
      </w:r>
    </w:p>
    <w:p w14:paraId="12F4D913" w14:textId="77777777" w:rsidR="005577D4" w:rsidRDefault="005577D4" w:rsidP="005577D4">
      <w:pPr>
        <w:pStyle w:val="ListParagraph"/>
        <w:numPr>
          <w:ilvl w:val="0"/>
          <w:numId w:val="14"/>
        </w:numPr>
      </w:pPr>
      <w:r>
        <w:t>ALERT messages will be sent from SDHC to the corresponding ED</w:t>
      </w:r>
    </w:p>
    <w:p w14:paraId="5638571D" w14:textId="77777777" w:rsidR="005577D4" w:rsidRDefault="005577D4" w:rsidP="005577D4">
      <w:pPr>
        <w:pStyle w:val="ListParagraph"/>
        <w:numPr>
          <w:ilvl w:val="1"/>
          <w:numId w:val="14"/>
        </w:numPr>
      </w:pPr>
      <w:r>
        <w:t>A VPN connection will need to be set up from SDHC to the participant ED</w:t>
      </w:r>
    </w:p>
    <w:p w14:paraId="4A72C9A1" w14:textId="77777777" w:rsidR="005577D4" w:rsidRDefault="005577D4" w:rsidP="005577D4">
      <w:pPr>
        <w:pStyle w:val="ListParagraph"/>
        <w:numPr>
          <w:ilvl w:val="1"/>
          <w:numId w:val="14"/>
        </w:numPr>
      </w:pPr>
      <w:r>
        <w:t>HL7v2 messages will be sent over MLLP to an IP/PORT range specified by the participant.</w:t>
      </w:r>
    </w:p>
    <w:p w14:paraId="30ADF404" w14:textId="77777777" w:rsidR="005577D4" w:rsidRPr="005577D4" w:rsidRDefault="005577D4" w:rsidP="005577D4">
      <w:pPr>
        <w:pStyle w:val="ListParagraph"/>
        <w:numPr>
          <w:ilvl w:val="2"/>
          <w:numId w:val="14"/>
        </w:numPr>
      </w:pPr>
      <w:r>
        <w:t>A second IP/PORT value can be set for the EKG messages.</w:t>
      </w:r>
    </w:p>
    <w:p w14:paraId="1C76FEB8" w14:textId="77777777" w:rsidR="001C0C70" w:rsidRDefault="001C0C70" w:rsidP="001C0C70">
      <w:pPr>
        <w:pStyle w:val="Heading2"/>
      </w:pPr>
      <w:bookmarkStart w:id="60" w:name="_Toc493579511"/>
      <w:r>
        <w:t>HL7 Messages</w:t>
      </w:r>
      <w:bookmarkEnd w:id="60"/>
    </w:p>
    <w:p w14:paraId="1C169457" w14:textId="77777777" w:rsidR="001C0C70" w:rsidRDefault="001C0C70" w:rsidP="001C0C70">
      <w:r>
        <w:t>The following HL7 messages are sent to the destination ED:</w:t>
      </w:r>
    </w:p>
    <w:p w14:paraId="294589A0" w14:textId="77777777" w:rsidR="001C0C70" w:rsidRDefault="001C0C70" w:rsidP="001C0C70">
      <w:pPr>
        <w:pStyle w:val="ListParagraph"/>
        <w:numPr>
          <w:ilvl w:val="0"/>
          <w:numId w:val="7"/>
        </w:numPr>
      </w:pPr>
      <w:r>
        <w:t>Pre-Admit: ADT-A05</w:t>
      </w:r>
    </w:p>
    <w:p w14:paraId="6BBD858E" w14:textId="77777777" w:rsidR="001C0C70" w:rsidRDefault="001C0C70" w:rsidP="001C0C70">
      <w:pPr>
        <w:pStyle w:val="ListParagraph"/>
        <w:numPr>
          <w:ilvl w:val="0"/>
          <w:numId w:val="7"/>
        </w:numPr>
      </w:pPr>
      <w:r>
        <w:t>Vitals: ORU-R01</w:t>
      </w:r>
    </w:p>
    <w:p w14:paraId="60B98EE5" w14:textId="77777777" w:rsidR="001C0C70" w:rsidRDefault="001C0C70" w:rsidP="001C0C70">
      <w:pPr>
        <w:pStyle w:val="ListParagraph"/>
        <w:numPr>
          <w:ilvl w:val="0"/>
          <w:numId w:val="7"/>
        </w:numPr>
      </w:pPr>
      <w:r>
        <w:t>Narrative: MDM-T02</w:t>
      </w:r>
    </w:p>
    <w:p w14:paraId="49ABE033" w14:textId="77777777" w:rsidR="001C0C70" w:rsidRDefault="001C0C70" w:rsidP="001C0C70">
      <w:pPr>
        <w:pStyle w:val="ListParagraph"/>
        <w:numPr>
          <w:ilvl w:val="0"/>
          <w:numId w:val="7"/>
        </w:numPr>
      </w:pPr>
      <w:r>
        <w:t>EKG: MDM-T02</w:t>
      </w:r>
    </w:p>
    <w:p w14:paraId="61C4EBC7" w14:textId="77777777" w:rsidR="001C0C70" w:rsidRDefault="001C0C70" w:rsidP="001C0C70">
      <w:pPr>
        <w:pStyle w:val="Heading3"/>
      </w:pPr>
      <w:bookmarkStart w:id="61" w:name="_Toc493579512"/>
      <w:r>
        <w:t>HL7 Segments</w:t>
      </w:r>
      <w:bookmarkEnd w:id="61"/>
    </w:p>
    <w:tbl>
      <w:tblPr>
        <w:tblStyle w:val="TableGrid"/>
        <w:tblW w:w="0" w:type="auto"/>
        <w:tblLook w:val="04A0" w:firstRow="1" w:lastRow="0" w:firstColumn="1" w:lastColumn="0" w:noHBand="0" w:noVBand="1"/>
      </w:tblPr>
      <w:tblGrid>
        <w:gridCol w:w="1075"/>
        <w:gridCol w:w="1260"/>
        <w:gridCol w:w="1080"/>
        <w:gridCol w:w="1170"/>
        <w:gridCol w:w="990"/>
      </w:tblGrid>
      <w:tr w:rsidR="001C0C70" w14:paraId="2B117B13" w14:textId="77777777" w:rsidTr="001C0C70">
        <w:tc>
          <w:tcPr>
            <w:tcW w:w="1075" w:type="dxa"/>
          </w:tcPr>
          <w:p w14:paraId="5A9616AB" w14:textId="77777777" w:rsidR="001C0C70" w:rsidRDefault="001C0C70" w:rsidP="001C0C70">
            <w:r>
              <w:t>Segment</w:t>
            </w:r>
          </w:p>
        </w:tc>
        <w:tc>
          <w:tcPr>
            <w:tcW w:w="1260" w:type="dxa"/>
          </w:tcPr>
          <w:p w14:paraId="4AF0951B" w14:textId="77777777" w:rsidR="001C0C70" w:rsidRDefault="001C0C70" w:rsidP="001C0C70">
            <w:r>
              <w:t>Pre-Admit</w:t>
            </w:r>
          </w:p>
        </w:tc>
        <w:tc>
          <w:tcPr>
            <w:tcW w:w="1080" w:type="dxa"/>
          </w:tcPr>
          <w:p w14:paraId="0A9517BC" w14:textId="77777777" w:rsidR="001C0C70" w:rsidRDefault="001C0C70" w:rsidP="001C0C70">
            <w:r>
              <w:t>Vitals</w:t>
            </w:r>
          </w:p>
        </w:tc>
        <w:tc>
          <w:tcPr>
            <w:tcW w:w="1170" w:type="dxa"/>
          </w:tcPr>
          <w:p w14:paraId="14BC427E" w14:textId="77777777" w:rsidR="001C0C70" w:rsidRDefault="001C0C70" w:rsidP="001C0C70">
            <w:r>
              <w:t>Narrative</w:t>
            </w:r>
          </w:p>
        </w:tc>
        <w:tc>
          <w:tcPr>
            <w:tcW w:w="990" w:type="dxa"/>
          </w:tcPr>
          <w:p w14:paraId="154FA249" w14:textId="77777777" w:rsidR="001C0C70" w:rsidRDefault="001C0C70" w:rsidP="001C0C70">
            <w:r>
              <w:t>EKG</w:t>
            </w:r>
          </w:p>
        </w:tc>
      </w:tr>
      <w:tr w:rsidR="00F403D7" w14:paraId="00394034" w14:textId="77777777" w:rsidTr="001C0C70">
        <w:tc>
          <w:tcPr>
            <w:tcW w:w="1075" w:type="dxa"/>
          </w:tcPr>
          <w:p w14:paraId="58AB565A" w14:textId="77777777" w:rsidR="00F403D7" w:rsidRDefault="00F403D7" w:rsidP="001C0C70">
            <w:r>
              <w:t>MSH</w:t>
            </w:r>
          </w:p>
        </w:tc>
        <w:tc>
          <w:tcPr>
            <w:tcW w:w="1260" w:type="dxa"/>
          </w:tcPr>
          <w:p w14:paraId="401C9B5A" w14:textId="77777777" w:rsidR="00F403D7" w:rsidRDefault="00F403D7" w:rsidP="00F403D7">
            <w:pPr>
              <w:jc w:val="center"/>
            </w:pPr>
            <w:r>
              <w:t>Y</w:t>
            </w:r>
          </w:p>
        </w:tc>
        <w:tc>
          <w:tcPr>
            <w:tcW w:w="1080" w:type="dxa"/>
          </w:tcPr>
          <w:p w14:paraId="2480B1AD" w14:textId="77777777" w:rsidR="00F403D7" w:rsidRDefault="00F403D7" w:rsidP="00F403D7">
            <w:pPr>
              <w:jc w:val="center"/>
            </w:pPr>
            <w:r>
              <w:t>Y</w:t>
            </w:r>
          </w:p>
        </w:tc>
        <w:tc>
          <w:tcPr>
            <w:tcW w:w="1170" w:type="dxa"/>
          </w:tcPr>
          <w:p w14:paraId="782CF57D" w14:textId="77777777" w:rsidR="00F403D7" w:rsidRDefault="00F403D7" w:rsidP="00F403D7">
            <w:pPr>
              <w:jc w:val="center"/>
            </w:pPr>
            <w:r>
              <w:t>Y</w:t>
            </w:r>
          </w:p>
        </w:tc>
        <w:tc>
          <w:tcPr>
            <w:tcW w:w="990" w:type="dxa"/>
          </w:tcPr>
          <w:p w14:paraId="6FD2ACBA" w14:textId="77777777" w:rsidR="00F403D7" w:rsidRDefault="00F403D7" w:rsidP="00F403D7">
            <w:pPr>
              <w:jc w:val="center"/>
            </w:pPr>
            <w:r>
              <w:t>Y</w:t>
            </w:r>
          </w:p>
        </w:tc>
      </w:tr>
      <w:tr w:rsidR="001C0C70" w14:paraId="15AA0F95" w14:textId="77777777" w:rsidTr="001C0C70">
        <w:tc>
          <w:tcPr>
            <w:tcW w:w="1075" w:type="dxa"/>
          </w:tcPr>
          <w:p w14:paraId="2F60BC45" w14:textId="77777777" w:rsidR="001C0C70" w:rsidRDefault="001C0C70" w:rsidP="001C0C70">
            <w:r>
              <w:t>PID</w:t>
            </w:r>
          </w:p>
        </w:tc>
        <w:tc>
          <w:tcPr>
            <w:tcW w:w="1260" w:type="dxa"/>
          </w:tcPr>
          <w:p w14:paraId="2D237172" w14:textId="77777777" w:rsidR="001C0C70" w:rsidRDefault="00F403D7" w:rsidP="00F403D7">
            <w:pPr>
              <w:jc w:val="center"/>
            </w:pPr>
            <w:r>
              <w:t>Y</w:t>
            </w:r>
          </w:p>
        </w:tc>
        <w:tc>
          <w:tcPr>
            <w:tcW w:w="1080" w:type="dxa"/>
          </w:tcPr>
          <w:p w14:paraId="43C3E420" w14:textId="77777777" w:rsidR="001C0C70" w:rsidRDefault="00F403D7" w:rsidP="00F403D7">
            <w:pPr>
              <w:jc w:val="center"/>
            </w:pPr>
            <w:r>
              <w:t>Y</w:t>
            </w:r>
          </w:p>
        </w:tc>
        <w:tc>
          <w:tcPr>
            <w:tcW w:w="1170" w:type="dxa"/>
          </w:tcPr>
          <w:p w14:paraId="4D1384ED" w14:textId="77777777" w:rsidR="001C0C70" w:rsidRDefault="00F403D7" w:rsidP="00F403D7">
            <w:pPr>
              <w:jc w:val="center"/>
            </w:pPr>
            <w:r>
              <w:t>Y</w:t>
            </w:r>
          </w:p>
        </w:tc>
        <w:tc>
          <w:tcPr>
            <w:tcW w:w="990" w:type="dxa"/>
          </w:tcPr>
          <w:p w14:paraId="00DF681F" w14:textId="77777777" w:rsidR="001C0C70" w:rsidRDefault="00F403D7" w:rsidP="00F403D7">
            <w:pPr>
              <w:jc w:val="center"/>
            </w:pPr>
            <w:r>
              <w:t>Y</w:t>
            </w:r>
          </w:p>
        </w:tc>
      </w:tr>
      <w:tr w:rsidR="001C0C70" w14:paraId="1D02B628" w14:textId="77777777" w:rsidTr="001C0C70">
        <w:tc>
          <w:tcPr>
            <w:tcW w:w="1075" w:type="dxa"/>
          </w:tcPr>
          <w:p w14:paraId="382481F3" w14:textId="77777777" w:rsidR="001C0C70" w:rsidRDefault="001C0C70" w:rsidP="001C0C70">
            <w:r>
              <w:t>PV1</w:t>
            </w:r>
          </w:p>
        </w:tc>
        <w:tc>
          <w:tcPr>
            <w:tcW w:w="1260" w:type="dxa"/>
          </w:tcPr>
          <w:p w14:paraId="6B9A1CCE" w14:textId="77777777" w:rsidR="001C0C70" w:rsidRDefault="00F403D7" w:rsidP="00F403D7">
            <w:pPr>
              <w:jc w:val="center"/>
            </w:pPr>
            <w:r>
              <w:t>Y</w:t>
            </w:r>
          </w:p>
        </w:tc>
        <w:tc>
          <w:tcPr>
            <w:tcW w:w="1080" w:type="dxa"/>
          </w:tcPr>
          <w:p w14:paraId="125004F9" w14:textId="77777777" w:rsidR="001C0C70" w:rsidRDefault="00F403D7" w:rsidP="00F403D7">
            <w:pPr>
              <w:jc w:val="center"/>
            </w:pPr>
            <w:r>
              <w:t>Y</w:t>
            </w:r>
          </w:p>
        </w:tc>
        <w:tc>
          <w:tcPr>
            <w:tcW w:w="1170" w:type="dxa"/>
          </w:tcPr>
          <w:p w14:paraId="22DB7AEF" w14:textId="77777777" w:rsidR="001C0C70" w:rsidRDefault="00F403D7" w:rsidP="00F403D7">
            <w:pPr>
              <w:jc w:val="center"/>
            </w:pPr>
            <w:r>
              <w:t>Y</w:t>
            </w:r>
          </w:p>
        </w:tc>
        <w:tc>
          <w:tcPr>
            <w:tcW w:w="990" w:type="dxa"/>
          </w:tcPr>
          <w:p w14:paraId="5907D852" w14:textId="77777777" w:rsidR="001C0C70" w:rsidRDefault="00F403D7" w:rsidP="00F403D7">
            <w:pPr>
              <w:jc w:val="center"/>
            </w:pPr>
            <w:r>
              <w:t>Y</w:t>
            </w:r>
          </w:p>
        </w:tc>
      </w:tr>
      <w:tr w:rsidR="001C0C70" w14:paraId="78DDC1A5" w14:textId="77777777" w:rsidTr="001C0C70">
        <w:tc>
          <w:tcPr>
            <w:tcW w:w="1075" w:type="dxa"/>
          </w:tcPr>
          <w:p w14:paraId="0C12D362" w14:textId="77777777" w:rsidR="001C0C70" w:rsidRDefault="001C0C70" w:rsidP="001C0C70">
            <w:r>
              <w:t>DG1</w:t>
            </w:r>
          </w:p>
        </w:tc>
        <w:tc>
          <w:tcPr>
            <w:tcW w:w="1260" w:type="dxa"/>
          </w:tcPr>
          <w:p w14:paraId="49440894" w14:textId="77777777" w:rsidR="001C0C70" w:rsidRDefault="00F403D7" w:rsidP="00F403D7">
            <w:pPr>
              <w:jc w:val="center"/>
            </w:pPr>
            <w:r>
              <w:t>N</w:t>
            </w:r>
          </w:p>
        </w:tc>
        <w:tc>
          <w:tcPr>
            <w:tcW w:w="1080" w:type="dxa"/>
          </w:tcPr>
          <w:p w14:paraId="5209F586" w14:textId="77777777" w:rsidR="001C0C70" w:rsidRDefault="00F403D7" w:rsidP="00F403D7">
            <w:pPr>
              <w:jc w:val="center"/>
            </w:pPr>
            <w:r>
              <w:t>Y</w:t>
            </w:r>
          </w:p>
        </w:tc>
        <w:tc>
          <w:tcPr>
            <w:tcW w:w="1170" w:type="dxa"/>
          </w:tcPr>
          <w:p w14:paraId="631CF4C3" w14:textId="77777777" w:rsidR="001C0C70" w:rsidRDefault="00F403D7" w:rsidP="00F403D7">
            <w:pPr>
              <w:jc w:val="center"/>
            </w:pPr>
            <w:r>
              <w:t>N</w:t>
            </w:r>
          </w:p>
        </w:tc>
        <w:tc>
          <w:tcPr>
            <w:tcW w:w="990" w:type="dxa"/>
          </w:tcPr>
          <w:p w14:paraId="68E6C9EF" w14:textId="77777777" w:rsidR="001C0C70" w:rsidRDefault="00F403D7" w:rsidP="00F403D7">
            <w:pPr>
              <w:jc w:val="center"/>
            </w:pPr>
            <w:r>
              <w:t>N</w:t>
            </w:r>
          </w:p>
        </w:tc>
      </w:tr>
      <w:tr w:rsidR="001C0C70" w14:paraId="478773DC" w14:textId="77777777" w:rsidTr="001C0C70">
        <w:tc>
          <w:tcPr>
            <w:tcW w:w="1075" w:type="dxa"/>
          </w:tcPr>
          <w:p w14:paraId="6E5ABF64" w14:textId="77777777" w:rsidR="001C0C70" w:rsidRDefault="00F403D7" w:rsidP="001C0C70">
            <w:r>
              <w:t>TXA</w:t>
            </w:r>
          </w:p>
        </w:tc>
        <w:tc>
          <w:tcPr>
            <w:tcW w:w="1260" w:type="dxa"/>
          </w:tcPr>
          <w:p w14:paraId="2A6D4143" w14:textId="77777777" w:rsidR="001C0C70" w:rsidRDefault="00F403D7" w:rsidP="00F403D7">
            <w:pPr>
              <w:jc w:val="center"/>
            </w:pPr>
            <w:r>
              <w:t>N</w:t>
            </w:r>
          </w:p>
        </w:tc>
        <w:tc>
          <w:tcPr>
            <w:tcW w:w="1080" w:type="dxa"/>
          </w:tcPr>
          <w:p w14:paraId="3C6D6A67" w14:textId="77777777" w:rsidR="001C0C70" w:rsidRDefault="00F403D7" w:rsidP="00F403D7">
            <w:pPr>
              <w:jc w:val="center"/>
            </w:pPr>
            <w:r>
              <w:t>N</w:t>
            </w:r>
          </w:p>
        </w:tc>
        <w:tc>
          <w:tcPr>
            <w:tcW w:w="1170" w:type="dxa"/>
          </w:tcPr>
          <w:p w14:paraId="4C97BAB3" w14:textId="77777777" w:rsidR="001C0C70" w:rsidRDefault="00F403D7" w:rsidP="00F403D7">
            <w:pPr>
              <w:jc w:val="center"/>
            </w:pPr>
            <w:r>
              <w:t>Y</w:t>
            </w:r>
          </w:p>
        </w:tc>
        <w:tc>
          <w:tcPr>
            <w:tcW w:w="990" w:type="dxa"/>
          </w:tcPr>
          <w:p w14:paraId="73E2313A" w14:textId="77777777" w:rsidR="001C0C70" w:rsidRDefault="00F403D7" w:rsidP="00F403D7">
            <w:pPr>
              <w:jc w:val="center"/>
            </w:pPr>
            <w:r>
              <w:t>Y</w:t>
            </w:r>
          </w:p>
        </w:tc>
      </w:tr>
      <w:tr w:rsidR="001C0C70" w14:paraId="4CC0E7B0" w14:textId="77777777" w:rsidTr="001C0C70">
        <w:tc>
          <w:tcPr>
            <w:tcW w:w="1075" w:type="dxa"/>
          </w:tcPr>
          <w:p w14:paraId="32748714" w14:textId="77777777" w:rsidR="001C0C70" w:rsidRDefault="00F403D7" w:rsidP="001C0C70">
            <w:r>
              <w:lastRenderedPageBreak/>
              <w:t>OBR</w:t>
            </w:r>
          </w:p>
        </w:tc>
        <w:tc>
          <w:tcPr>
            <w:tcW w:w="1260" w:type="dxa"/>
          </w:tcPr>
          <w:p w14:paraId="3B6EE108" w14:textId="77777777" w:rsidR="001C0C70" w:rsidRDefault="00F403D7" w:rsidP="00F403D7">
            <w:pPr>
              <w:jc w:val="center"/>
            </w:pPr>
            <w:r>
              <w:t>N</w:t>
            </w:r>
          </w:p>
        </w:tc>
        <w:tc>
          <w:tcPr>
            <w:tcW w:w="1080" w:type="dxa"/>
          </w:tcPr>
          <w:p w14:paraId="27BBD6C9" w14:textId="77777777" w:rsidR="001C0C70" w:rsidRDefault="00F403D7" w:rsidP="00F403D7">
            <w:pPr>
              <w:jc w:val="center"/>
            </w:pPr>
            <w:r>
              <w:t>Y</w:t>
            </w:r>
          </w:p>
        </w:tc>
        <w:tc>
          <w:tcPr>
            <w:tcW w:w="1170" w:type="dxa"/>
          </w:tcPr>
          <w:p w14:paraId="6C2B9F8E" w14:textId="77777777" w:rsidR="001C0C70" w:rsidRDefault="00F403D7" w:rsidP="00F403D7">
            <w:pPr>
              <w:jc w:val="center"/>
            </w:pPr>
            <w:r>
              <w:t>N</w:t>
            </w:r>
          </w:p>
        </w:tc>
        <w:tc>
          <w:tcPr>
            <w:tcW w:w="990" w:type="dxa"/>
          </w:tcPr>
          <w:p w14:paraId="6094EFD0" w14:textId="77777777" w:rsidR="001C0C70" w:rsidRDefault="00F403D7" w:rsidP="00F403D7">
            <w:pPr>
              <w:jc w:val="center"/>
            </w:pPr>
            <w:r>
              <w:t>N</w:t>
            </w:r>
          </w:p>
        </w:tc>
      </w:tr>
      <w:tr w:rsidR="001C0C70" w14:paraId="7087F9D0" w14:textId="77777777" w:rsidTr="001C0C70">
        <w:tc>
          <w:tcPr>
            <w:tcW w:w="1075" w:type="dxa"/>
          </w:tcPr>
          <w:p w14:paraId="1F851EB6" w14:textId="77777777" w:rsidR="001C0C70" w:rsidRDefault="00F403D7" w:rsidP="001C0C70">
            <w:r>
              <w:t>OBX</w:t>
            </w:r>
          </w:p>
        </w:tc>
        <w:tc>
          <w:tcPr>
            <w:tcW w:w="1260" w:type="dxa"/>
          </w:tcPr>
          <w:p w14:paraId="50F7E271" w14:textId="77777777" w:rsidR="001C0C70" w:rsidRDefault="00F403D7" w:rsidP="00F403D7">
            <w:pPr>
              <w:jc w:val="center"/>
            </w:pPr>
            <w:r>
              <w:t>N</w:t>
            </w:r>
          </w:p>
        </w:tc>
        <w:tc>
          <w:tcPr>
            <w:tcW w:w="1080" w:type="dxa"/>
          </w:tcPr>
          <w:p w14:paraId="50B6D6FA" w14:textId="77777777" w:rsidR="001C0C70" w:rsidRDefault="00F403D7" w:rsidP="00F403D7">
            <w:pPr>
              <w:jc w:val="center"/>
            </w:pPr>
            <w:r>
              <w:t>Y</w:t>
            </w:r>
          </w:p>
        </w:tc>
        <w:tc>
          <w:tcPr>
            <w:tcW w:w="1170" w:type="dxa"/>
          </w:tcPr>
          <w:p w14:paraId="11620B11" w14:textId="77777777" w:rsidR="001C0C70" w:rsidRDefault="00F403D7" w:rsidP="00F403D7">
            <w:pPr>
              <w:jc w:val="center"/>
            </w:pPr>
            <w:r>
              <w:t>Y</w:t>
            </w:r>
          </w:p>
        </w:tc>
        <w:tc>
          <w:tcPr>
            <w:tcW w:w="990" w:type="dxa"/>
          </w:tcPr>
          <w:p w14:paraId="794F4145" w14:textId="77777777" w:rsidR="001C0C70" w:rsidRDefault="00F403D7" w:rsidP="00F403D7">
            <w:pPr>
              <w:jc w:val="center"/>
            </w:pPr>
            <w:r>
              <w:t>Y</w:t>
            </w:r>
          </w:p>
        </w:tc>
      </w:tr>
    </w:tbl>
    <w:p w14:paraId="2B87833F" w14:textId="77777777" w:rsidR="001E1F63" w:rsidRDefault="001E1F63" w:rsidP="001E1F63">
      <w:pPr>
        <w:pStyle w:val="Heading4"/>
      </w:pPr>
    </w:p>
    <w:p w14:paraId="08C2C3E8" w14:textId="77777777" w:rsidR="001C0C70" w:rsidRDefault="005E4D55" w:rsidP="001E1F63">
      <w:pPr>
        <w:pStyle w:val="Heading4"/>
      </w:pPr>
      <w:r>
        <w:t>HL7 Segment Key</w:t>
      </w:r>
    </w:p>
    <w:p w14:paraId="32E261B7" w14:textId="77777777" w:rsidR="001E1F63" w:rsidRPr="001E1F63" w:rsidRDefault="001E1F63" w:rsidP="001E1F63">
      <w:r>
        <w:t>For the tables in the MSH segments the following key is used to determine where the data is coming from.</w:t>
      </w:r>
    </w:p>
    <w:p w14:paraId="31CB796E" w14:textId="77777777" w:rsidR="001E1F63" w:rsidRDefault="001E1F63" w:rsidP="001E1F63">
      <w:pPr>
        <w:pStyle w:val="ListParagraph"/>
        <w:numPr>
          <w:ilvl w:val="0"/>
          <w:numId w:val="8"/>
        </w:numPr>
      </w:pPr>
      <w:r w:rsidRPr="001E1F63">
        <w:rPr>
          <w:rFonts w:ascii="Calibri" w:eastAsia="Times New Roman" w:hAnsi="Calibri" w:cs="Calibri"/>
          <w:b/>
          <w:bCs/>
          <w:color w:val="000000"/>
        </w:rPr>
        <w:t>Black Bold</w:t>
      </w:r>
      <w:r>
        <w:t xml:space="preserve"> – Hard coded value</w:t>
      </w:r>
    </w:p>
    <w:p w14:paraId="65FE4388" w14:textId="77777777" w:rsidR="001E1F63" w:rsidRDefault="001E1F63" w:rsidP="001E1F63">
      <w:pPr>
        <w:pStyle w:val="ListParagraph"/>
        <w:numPr>
          <w:ilvl w:val="0"/>
          <w:numId w:val="8"/>
        </w:numPr>
      </w:pPr>
      <w:r w:rsidRPr="001E1F63">
        <w:rPr>
          <w:rFonts w:ascii="Calibri" w:eastAsia="Times New Roman" w:hAnsi="Calibri" w:cs="Calibri"/>
          <w:b/>
          <w:bCs/>
          <w:color w:val="0070C0"/>
        </w:rPr>
        <w:t>Blue Bold</w:t>
      </w:r>
      <w:r>
        <w:t xml:space="preserve"> – ED specified value</w:t>
      </w:r>
    </w:p>
    <w:p w14:paraId="667198B0" w14:textId="77777777" w:rsidR="001E1F63" w:rsidRPr="001E1F63" w:rsidRDefault="001E1F63" w:rsidP="001E1F63">
      <w:pPr>
        <w:pStyle w:val="ListParagraph"/>
        <w:numPr>
          <w:ilvl w:val="0"/>
          <w:numId w:val="8"/>
        </w:numPr>
      </w:pPr>
      <w:r w:rsidRPr="001E1F63">
        <w:rPr>
          <w:rFonts w:ascii="Calibri" w:eastAsia="Times New Roman" w:hAnsi="Calibri" w:cs="Calibri"/>
          <w:b/>
          <w:bCs/>
          <w:color w:val="00B050"/>
        </w:rPr>
        <w:t>Green Bold</w:t>
      </w:r>
      <w:r>
        <w:t xml:space="preserve"> – System generated value</w:t>
      </w:r>
    </w:p>
    <w:p w14:paraId="2EFB8170" w14:textId="77777777" w:rsidR="00F403D7" w:rsidRDefault="00F403D7" w:rsidP="00F403D7">
      <w:pPr>
        <w:pStyle w:val="Heading4"/>
      </w:pPr>
      <w:r>
        <w:t>MSH</w:t>
      </w:r>
    </w:p>
    <w:p w14:paraId="01A175F1" w14:textId="77777777" w:rsidR="00F403D7" w:rsidRDefault="00F403D7" w:rsidP="00F403D7">
      <w:r>
        <w:t>All messages use the same format for the MSH Segment.</w:t>
      </w:r>
    </w:p>
    <w:tbl>
      <w:tblPr>
        <w:tblW w:w="3640" w:type="dxa"/>
        <w:tblCellMar>
          <w:top w:w="15" w:type="dxa"/>
          <w:bottom w:w="15" w:type="dxa"/>
        </w:tblCellMar>
        <w:tblLook w:val="04A0" w:firstRow="1" w:lastRow="0" w:firstColumn="1" w:lastColumn="0" w:noHBand="0" w:noVBand="1"/>
      </w:tblPr>
      <w:tblGrid>
        <w:gridCol w:w="1003"/>
        <w:gridCol w:w="1720"/>
        <w:gridCol w:w="1109"/>
      </w:tblGrid>
      <w:tr w:rsidR="00F403D7" w:rsidRPr="00F403D7" w14:paraId="7D2A49DD"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A364045"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7E4C66DD"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541322C9"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14:paraId="01E057D0"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A60A31D"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485E64E1"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MSH</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850E14E"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MSH</w:t>
            </w:r>
          </w:p>
        </w:tc>
      </w:tr>
      <w:tr w:rsidR="00F403D7" w:rsidRPr="00F403D7" w14:paraId="5C1EC1A6"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16957E50"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2</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001B7BF1"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amp;</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396E6B7F"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amp;</w:t>
            </w:r>
          </w:p>
        </w:tc>
      </w:tr>
      <w:tr w:rsidR="00F403D7" w:rsidRPr="00F403D7" w14:paraId="76382A0C"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2F7F5B7"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1D9A435A"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Hub</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2168D51"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Hub</w:t>
            </w:r>
          </w:p>
        </w:tc>
      </w:tr>
      <w:tr w:rsidR="00F403D7" w:rsidRPr="00F403D7" w14:paraId="426B40F5"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3B21574"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4</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41EDF029"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Hub</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02339BF"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Hub</w:t>
            </w:r>
          </w:p>
        </w:tc>
      </w:tr>
      <w:tr w:rsidR="00F403D7" w:rsidRPr="00F403D7" w14:paraId="46C0B473"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7A7D86A"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6D261314" w14:textId="77777777"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Receiving Source</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8B6C56C"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EPIC</w:t>
            </w:r>
          </w:p>
        </w:tc>
      </w:tr>
      <w:tr w:rsidR="00F403D7" w:rsidRPr="00F403D7" w14:paraId="1297DF19"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9D76F0D"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6</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08CC264F" w14:textId="77777777"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Receiving Facility</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1AE65D59"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UCSD</w:t>
            </w:r>
          </w:p>
        </w:tc>
      </w:tr>
      <w:tr w:rsidR="00F403D7" w:rsidRPr="00F403D7" w14:paraId="4C82AB35"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67568BA9"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7</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7E38BA77"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Date</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15672E5"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0170101</w:t>
            </w:r>
          </w:p>
        </w:tc>
      </w:tr>
      <w:tr w:rsidR="00F403D7" w:rsidRPr="00F403D7" w14:paraId="2FDF3774"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4BEEFF4C"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8</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2AC4E7CB" w14:textId="77777777" w:rsidR="00F403D7" w:rsidRPr="00F403D7" w:rsidRDefault="00F403D7" w:rsidP="00F403D7">
            <w:pPr>
              <w:spacing w:after="0" w:line="240" w:lineRule="auto"/>
              <w:jc w:val="right"/>
              <w:rPr>
                <w:rFonts w:ascii="Calibri" w:eastAsia="Times New Roman" w:hAnsi="Calibri" w:cs="Calibri"/>
                <w:color w:val="000000"/>
              </w:rPr>
            </w:pP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5EFD20C6" w14:textId="77777777" w:rsidR="00F403D7" w:rsidRPr="00F403D7" w:rsidRDefault="00F403D7" w:rsidP="00F403D7">
            <w:pPr>
              <w:spacing w:after="0" w:line="240" w:lineRule="auto"/>
              <w:rPr>
                <w:rFonts w:ascii="Times New Roman" w:eastAsia="Times New Roman" w:hAnsi="Times New Roman" w:cs="Times New Roman"/>
                <w:sz w:val="20"/>
                <w:szCs w:val="20"/>
              </w:rPr>
            </w:pPr>
          </w:p>
        </w:tc>
      </w:tr>
      <w:tr w:rsidR="00F403D7" w:rsidRPr="00F403D7" w14:paraId="2D1AF29D"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215F29B8"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9</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5AD043BF"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ADT^A05</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02C3D04E"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ADT^A05</w:t>
            </w:r>
          </w:p>
        </w:tc>
      </w:tr>
      <w:tr w:rsidR="00F403D7" w:rsidRPr="00F403D7" w14:paraId="01D1920B"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7DDA464D"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0</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39C803F0"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Control ID</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94BF3B7"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w:t>
            </w:r>
          </w:p>
        </w:tc>
      </w:tr>
      <w:tr w:rsidR="00F403D7" w:rsidRPr="00F403D7" w14:paraId="148C2531"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FDC6C50"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1</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26341B5F"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P</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380AE1FB"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P</w:t>
            </w:r>
          </w:p>
        </w:tc>
      </w:tr>
      <w:tr w:rsidR="00F403D7" w:rsidRPr="00F403D7" w14:paraId="43129E89"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5F7B7575"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2</w:t>
            </w:r>
          </w:p>
        </w:tc>
        <w:tc>
          <w:tcPr>
            <w:tcW w:w="1720" w:type="dxa"/>
            <w:tcBorders>
              <w:top w:val="single" w:sz="4" w:space="0" w:color="auto"/>
              <w:left w:val="single" w:sz="4" w:space="0" w:color="auto"/>
              <w:bottom w:val="single" w:sz="4" w:space="0" w:color="auto"/>
              <w:right w:val="single" w:sz="4" w:space="0" w:color="auto"/>
            </w:tcBorders>
            <w:noWrap/>
            <w:vAlign w:val="bottom"/>
            <w:hideMark/>
          </w:tcPr>
          <w:p w14:paraId="1E55ED3C"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2.2</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17AE791"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2</w:t>
            </w:r>
          </w:p>
        </w:tc>
      </w:tr>
    </w:tbl>
    <w:p w14:paraId="3C58C716" w14:textId="77777777" w:rsidR="00F403D7" w:rsidRDefault="00F403D7" w:rsidP="00F403D7"/>
    <w:p w14:paraId="34DA5E40" w14:textId="77777777" w:rsidR="00F403D7" w:rsidRDefault="00F403D7" w:rsidP="00F403D7">
      <w:pPr>
        <w:pStyle w:val="Heading4"/>
      </w:pPr>
      <w:r>
        <w:t>PID</w:t>
      </w:r>
      <w:r w:rsidRPr="00F403D7">
        <w:t xml:space="preserve"> </w:t>
      </w:r>
    </w:p>
    <w:p w14:paraId="385E8D20" w14:textId="77777777" w:rsidR="00F403D7" w:rsidRDefault="00F403D7" w:rsidP="00F403D7">
      <w:r>
        <w:t>All messages use the same format for the PID Segment.</w:t>
      </w:r>
    </w:p>
    <w:tbl>
      <w:tblPr>
        <w:tblW w:w="5020" w:type="dxa"/>
        <w:tblCellMar>
          <w:top w:w="15" w:type="dxa"/>
          <w:bottom w:w="15" w:type="dxa"/>
        </w:tblCellMar>
        <w:tblLook w:val="04A0" w:firstRow="1" w:lastRow="0" w:firstColumn="1" w:lastColumn="0" w:noHBand="0" w:noVBand="1"/>
      </w:tblPr>
      <w:tblGrid>
        <w:gridCol w:w="1003"/>
        <w:gridCol w:w="1546"/>
        <w:gridCol w:w="2510"/>
      </w:tblGrid>
      <w:tr w:rsidR="00F403D7" w:rsidRPr="00F403D7" w14:paraId="59280566"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1E58D03B"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50392579"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3B5F7C15"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14:paraId="58BECEC7"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6F63F6BD"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68FDA4F2"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unique ID</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65ADD485"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038545506</w:t>
            </w:r>
          </w:p>
        </w:tc>
      </w:tr>
      <w:tr w:rsidR="00F403D7" w:rsidRPr="00F403D7" w14:paraId="193A8546"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2B0F87AE"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5</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0DD4DA75"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MSHUB</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39CD6F7B"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EMSHUB</w:t>
            </w:r>
          </w:p>
        </w:tc>
      </w:tr>
      <w:tr w:rsidR="00F403D7" w:rsidRPr="00F403D7" w14:paraId="60E65481"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75177BC2"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20F3BD8F"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last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41BBE8FF"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Smith</w:t>
            </w:r>
          </w:p>
        </w:tc>
      </w:tr>
      <w:tr w:rsidR="00F403D7" w:rsidRPr="00F403D7" w14:paraId="46EF09BE"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7F44B8D8"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2</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0A742A76"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first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258DAB3D"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James</w:t>
            </w:r>
          </w:p>
        </w:tc>
      </w:tr>
      <w:tr w:rsidR="00F403D7" w:rsidRPr="00F403D7" w14:paraId="36BDC5F1"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5B559BE8"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3</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7E4B03F8"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middle nam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1EE4487E"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L</w:t>
            </w:r>
          </w:p>
        </w:tc>
      </w:tr>
      <w:tr w:rsidR="00F403D7" w:rsidRPr="00F403D7" w14:paraId="714226C0"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295F82EC"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7</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502E5F71"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DOB</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1E104560"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9970101</w:t>
            </w:r>
          </w:p>
        </w:tc>
      </w:tr>
      <w:tr w:rsidR="00F403D7" w:rsidRPr="00F403D7" w14:paraId="64F1BE00"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11D57A68"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8</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45C59590"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Sex</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48078E7A"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M/F</w:t>
            </w:r>
          </w:p>
        </w:tc>
      </w:tr>
      <w:tr w:rsidR="00F403D7" w:rsidRPr="00F403D7" w14:paraId="4165C5F4"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2913047B"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22.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599FAD89"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Race Cod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5DD14C37"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2514005</w:t>
            </w:r>
          </w:p>
        </w:tc>
      </w:tr>
      <w:tr w:rsidR="00F403D7" w:rsidRPr="00F403D7" w14:paraId="47041250"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7867F1A9"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lastRenderedPageBreak/>
              <w:t>22.2</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46AEE04C"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Race</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3DDF9FD9"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Black or African American</w:t>
            </w:r>
          </w:p>
        </w:tc>
      </w:tr>
      <w:tr w:rsidR="00F403D7" w:rsidRPr="00F403D7" w14:paraId="20F3A07B" w14:textId="77777777" w:rsidTr="00F403D7">
        <w:trPr>
          <w:trHeight w:val="300"/>
        </w:trPr>
        <w:tc>
          <w:tcPr>
            <w:tcW w:w="964" w:type="dxa"/>
            <w:tcBorders>
              <w:top w:val="single" w:sz="4" w:space="0" w:color="auto"/>
              <w:left w:val="single" w:sz="4" w:space="0" w:color="auto"/>
              <w:bottom w:val="single" w:sz="4" w:space="0" w:color="auto"/>
              <w:right w:val="single" w:sz="4" w:space="0" w:color="auto"/>
            </w:tcBorders>
            <w:noWrap/>
            <w:vAlign w:val="bottom"/>
            <w:hideMark/>
          </w:tcPr>
          <w:p w14:paraId="023F4FAC"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1</w:t>
            </w:r>
          </w:p>
        </w:tc>
        <w:tc>
          <w:tcPr>
            <w:tcW w:w="1546" w:type="dxa"/>
            <w:tcBorders>
              <w:top w:val="single" w:sz="4" w:space="0" w:color="auto"/>
              <w:left w:val="single" w:sz="4" w:space="0" w:color="auto"/>
              <w:bottom w:val="single" w:sz="4" w:space="0" w:color="auto"/>
              <w:right w:val="single" w:sz="4" w:space="0" w:color="auto"/>
            </w:tcBorders>
            <w:noWrap/>
            <w:vAlign w:val="bottom"/>
            <w:hideMark/>
          </w:tcPr>
          <w:p w14:paraId="51E02D56"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Y</w:t>
            </w:r>
          </w:p>
        </w:tc>
        <w:tc>
          <w:tcPr>
            <w:tcW w:w="2510" w:type="dxa"/>
            <w:tcBorders>
              <w:top w:val="single" w:sz="4" w:space="0" w:color="auto"/>
              <w:left w:val="single" w:sz="4" w:space="0" w:color="auto"/>
              <w:bottom w:val="single" w:sz="4" w:space="0" w:color="auto"/>
              <w:right w:val="single" w:sz="4" w:space="0" w:color="auto"/>
            </w:tcBorders>
            <w:noWrap/>
            <w:vAlign w:val="bottom"/>
            <w:hideMark/>
          </w:tcPr>
          <w:p w14:paraId="20380A66"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Y</w:t>
            </w:r>
          </w:p>
        </w:tc>
      </w:tr>
    </w:tbl>
    <w:p w14:paraId="3D6055B7" w14:textId="77777777" w:rsidR="00F403D7" w:rsidRDefault="00F403D7" w:rsidP="00F403D7"/>
    <w:p w14:paraId="33C52ED0" w14:textId="77777777" w:rsidR="00F403D7" w:rsidRDefault="00F403D7" w:rsidP="00F403D7">
      <w:pPr>
        <w:pStyle w:val="Heading4"/>
      </w:pPr>
      <w:r>
        <w:t>PV1</w:t>
      </w:r>
      <w:r w:rsidRPr="00F403D7">
        <w:t xml:space="preserve"> </w:t>
      </w:r>
    </w:p>
    <w:p w14:paraId="2EA1B988" w14:textId="77777777" w:rsidR="00F403D7" w:rsidRDefault="00F403D7" w:rsidP="00F403D7">
      <w:r>
        <w:t>All messages use the same format for the PV1 Segment.</w:t>
      </w:r>
    </w:p>
    <w:tbl>
      <w:tblPr>
        <w:tblW w:w="4598" w:type="dxa"/>
        <w:tblCellMar>
          <w:top w:w="15" w:type="dxa"/>
          <w:bottom w:w="15" w:type="dxa"/>
        </w:tblCellMar>
        <w:tblLook w:val="04A0" w:firstRow="1" w:lastRow="0" w:firstColumn="1" w:lastColumn="0" w:noHBand="0" w:noVBand="1"/>
      </w:tblPr>
      <w:tblGrid>
        <w:gridCol w:w="1003"/>
        <w:gridCol w:w="995"/>
        <w:gridCol w:w="2678"/>
      </w:tblGrid>
      <w:tr w:rsidR="00F403D7" w:rsidRPr="00F403D7" w14:paraId="676FB690"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D575354"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6A24647A"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2678" w:type="dxa"/>
            <w:tcBorders>
              <w:top w:val="single" w:sz="4" w:space="0" w:color="auto"/>
              <w:left w:val="single" w:sz="4" w:space="0" w:color="auto"/>
              <w:bottom w:val="single" w:sz="4" w:space="0" w:color="auto"/>
              <w:right w:val="single" w:sz="4" w:space="0" w:color="auto"/>
            </w:tcBorders>
            <w:noWrap/>
            <w:vAlign w:val="bottom"/>
            <w:hideMark/>
          </w:tcPr>
          <w:p w14:paraId="112F878C"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F403D7" w:rsidRPr="00F403D7" w14:paraId="769D1741"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43BB8EB3"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0D5E4172" w14:textId="77777777" w:rsidR="00F403D7" w:rsidRPr="00F403D7" w:rsidRDefault="00F403D7" w:rsidP="00DB3FDC">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1</w:t>
            </w:r>
          </w:p>
        </w:tc>
        <w:tc>
          <w:tcPr>
            <w:tcW w:w="2678" w:type="dxa"/>
            <w:tcBorders>
              <w:top w:val="single" w:sz="4" w:space="0" w:color="auto"/>
              <w:left w:val="single" w:sz="4" w:space="0" w:color="auto"/>
              <w:bottom w:val="single" w:sz="4" w:space="0" w:color="auto"/>
              <w:right w:val="single" w:sz="4" w:space="0" w:color="auto"/>
            </w:tcBorders>
            <w:noWrap/>
            <w:vAlign w:val="bottom"/>
            <w:hideMark/>
          </w:tcPr>
          <w:p w14:paraId="740172C6" w14:textId="77777777" w:rsidR="00F403D7" w:rsidRPr="00F403D7" w:rsidRDefault="00F403D7" w:rsidP="00DB3FDC">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1</w:t>
            </w:r>
          </w:p>
        </w:tc>
      </w:tr>
      <w:tr w:rsidR="00F403D7" w:rsidRPr="00F403D7" w14:paraId="0806B74A"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392063D"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3</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1405FBC0" w14:textId="77777777"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Location</w:t>
            </w:r>
          </w:p>
        </w:tc>
        <w:tc>
          <w:tcPr>
            <w:tcW w:w="2678" w:type="dxa"/>
            <w:tcBorders>
              <w:top w:val="single" w:sz="4" w:space="0" w:color="auto"/>
              <w:left w:val="single" w:sz="4" w:space="0" w:color="auto"/>
              <w:bottom w:val="single" w:sz="4" w:space="0" w:color="auto"/>
              <w:right w:val="single" w:sz="4" w:space="0" w:color="auto"/>
            </w:tcBorders>
            <w:noWrap/>
            <w:vAlign w:val="bottom"/>
            <w:hideMark/>
          </w:tcPr>
          <w:p w14:paraId="4497A0F5" w14:textId="77777777" w:rsidR="00F403D7" w:rsidRPr="00F403D7" w:rsidRDefault="00F403D7" w:rsidP="00F403D7">
            <w:pPr>
              <w:spacing w:after="0" w:line="240" w:lineRule="auto"/>
              <w:rPr>
                <w:rFonts w:ascii="Calibri" w:eastAsia="Times New Roman" w:hAnsi="Calibri" w:cs="Calibri"/>
                <w:b/>
                <w:bCs/>
                <w:color w:val="0070C0"/>
              </w:rPr>
            </w:pPr>
            <w:r w:rsidRPr="00F403D7">
              <w:rPr>
                <w:rFonts w:ascii="Calibri" w:eastAsia="Times New Roman" w:hAnsi="Calibri" w:cs="Calibri"/>
                <w:b/>
                <w:bCs/>
                <w:color w:val="0070C0"/>
              </w:rPr>
              <w:t>ED</w:t>
            </w:r>
          </w:p>
        </w:tc>
      </w:tr>
      <w:tr w:rsidR="00F403D7" w:rsidRPr="00F403D7" w14:paraId="5FF9F0C6"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04B25506"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4</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48747110"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w:t>
            </w:r>
          </w:p>
        </w:tc>
        <w:tc>
          <w:tcPr>
            <w:tcW w:w="2678" w:type="dxa"/>
            <w:tcBorders>
              <w:top w:val="single" w:sz="4" w:space="0" w:color="auto"/>
              <w:left w:val="single" w:sz="4" w:space="0" w:color="auto"/>
              <w:bottom w:val="single" w:sz="4" w:space="0" w:color="auto"/>
              <w:right w:val="single" w:sz="4" w:space="0" w:color="auto"/>
            </w:tcBorders>
            <w:noWrap/>
            <w:vAlign w:val="bottom"/>
            <w:hideMark/>
          </w:tcPr>
          <w:p w14:paraId="36226142" w14:textId="77777777" w:rsidR="00F403D7" w:rsidRPr="00F403D7" w:rsidRDefault="00F403D7" w:rsidP="00F403D7">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w:t>
            </w:r>
          </w:p>
        </w:tc>
      </w:tr>
      <w:tr w:rsidR="00F403D7" w:rsidRPr="00F403D7" w14:paraId="71C36EE1" w14:textId="77777777" w:rsidTr="00F403D7">
        <w:trPr>
          <w:trHeight w:val="300"/>
        </w:trPr>
        <w:tc>
          <w:tcPr>
            <w:tcW w:w="960" w:type="dxa"/>
            <w:tcBorders>
              <w:top w:val="single" w:sz="4" w:space="0" w:color="auto"/>
              <w:left w:val="single" w:sz="4" w:space="0" w:color="auto"/>
              <w:bottom w:val="single" w:sz="4" w:space="0" w:color="auto"/>
              <w:right w:val="single" w:sz="4" w:space="0" w:color="auto"/>
            </w:tcBorders>
            <w:noWrap/>
            <w:vAlign w:val="bottom"/>
            <w:hideMark/>
          </w:tcPr>
          <w:p w14:paraId="1296C6EE" w14:textId="77777777" w:rsidR="00F403D7" w:rsidRPr="00F403D7" w:rsidRDefault="00F403D7" w:rsidP="00F403D7">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5</w:t>
            </w:r>
          </w:p>
        </w:tc>
        <w:tc>
          <w:tcPr>
            <w:tcW w:w="960" w:type="dxa"/>
            <w:tcBorders>
              <w:top w:val="single" w:sz="4" w:space="0" w:color="auto"/>
              <w:left w:val="single" w:sz="4" w:space="0" w:color="auto"/>
              <w:bottom w:val="single" w:sz="4" w:space="0" w:color="auto"/>
              <w:right w:val="single" w:sz="4" w:space="0" w:color="auto"/>
            </w:tcBorders>
            <w:noWrap/>
            <w:vAlign w:val="bottom"/>
            <w:hideMark/>
          </w:tcPr>
          <w:p w14:paraId="3D5A5AA0" w14:textId="77777777" w:rsidR="00F403D7" w:rsidRPr="00F403D7" w:rsidRDefault="00F403D7" w:rsidP="00F403D7">
            <w:pPr>
              <w:spacing w:after="0" w:line="240" w:lineRule="auto"/>
              <w:rPr>
                <w:rFonts w:ascii="Calibri" w:eastAsia="Times New Roman" w:hAnsi="Calibri" w:cs="Calibri"/>
                <w:b/>
                <w:bCs/>
                <w:color w:val="00B050"/>
              </w:rPr>
            </w:pPr>
            <w:r w:rsidRPr="00F403D7">
              <w:rPr>
                <w:rFonts w:ascii="Calibri" w:eastAsia="Times New Roman" w:hAnsi="Calibri" w:cs="Calibri"/>
                <w:b/>
                <w:bCs/>
                <w:color w:val="00B050"/>
              </w:rPr>
              <w:t>unique ID</w:t>
            </w:r>
          </w:p>
        </w:tc>
        <w:tc>
          <w:tcPr>
            <w:tcW w:w="2678" w:type="dxa"/>
            <w:tcBorders>
              <w:top w:val="single" w:sz="4" w:space="0" w:color="auto"/>
              <w:left w:val="single" w:sz="4" w:space="0" w:color="auto"/>
              <w:bottom w:val="single" w:sz="4" w:space="0" w:color="auto"/>
              <w:right w:val="single" w:sz="4" w:space="0" w:color="auto"/>
            </w:tcBorders>
            <w:noWrap/>
            <w:vAlign w:val="bottom"/>
            <w:hideMark/>
          </w:tcPr>
          <w:p w14:paraId="4E536E83" w14:textId="77777777" w:rsidR="00F403D7" w:rsidRPr="00F403D7" w:rsidRDefault="00F403D7" w:rsidP="00F403D7">
            <w:pPr>
              <w:spacing w:after="0" w:line="240" w:lineRule="auto"/>
              <w:rPr>
                <w:rFonts w:ascii="Calibri" w:eastAsia="Times New Roman" w:hAnsi="Calibri" w:cs="Calibri"/>
                <w:color w:val="000000"/>
              </w:rPr>
            </w:pPr>
            <w:r w:rsidRPr="00F403D7">
              <w:rPr>
                <w:rFonts w:ascii="Calibri" w:eastAsia="Times New Roman" w:hAnsi="Calibri" w:cs="Calibri"/>
                <w:color w:val="000000"/>
              </w:rPr>
              <w:t>1038545506 - Same as PID3.1</w:t>
            </w:r>
          </w:p>
        </w:tc>
      </w:tr>
    </w:tbl>
    <w:p w14:paraId="71819F07" w14:textId="77777777" w:rsidR="00941E51" w:rsidRDefault="00941E51" w:rsidP="00941E51">
      <w:pPr>
        <w:pStyle w:val="Heading4"/>
      </w:pPr>
      <w:r>
        <w:t>DG1</w:t>
      </w:r>
    </w:p>
    <w:p w14:paraId="14BEC1F6" w14:textId="77777777" w:rsidR="00CE28EE" w:rsidRDefault="00CE28EE" w:rsidP="00CE28EE">
      <w:r>
        <w:t>The DG1 segment is only available in the ORU message.</w:t>
      </w:r>
    </w:p>
    <w:tbl>
      <w:tblPr>
        <w:tblW w:w="5575" w:type="dxa"/>
        <w:tblCellMar>
          <w:top w:w="15" w:type="dxa"/>
          <w:bottom w:w="15" w:type="dxa"/>
        </w:tblCellMar>
        <w:tblLook w:val="04A0" w:firstRow="1" w:lastRow="0" w:firstColumn="1" w:lastColumn="0" w:noHBand="0" w:noVBand="1"/>
      </w:tblPr>
      <w:tblGrid>
        <w:gridCol w:w="1003"/>
        <w:gridCol w:w="1263"/>
        <w:gridCol w:w="3309"/>
      </w:tblGrid>
      <w:tr w:rsidR="00CE28EE" w:rsidRPr="00F403D7" w14:paraId="54C906C1"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7523BBED" w14:textId="77777777"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76ED70D3" w14:textId="77777777"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0E0E4711" w14:textId="77777777" w:rsidR="00CE28EE" w:rsidRPr="00F403D7" w:rsidRDefault="00CE28E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CE28EE" w:rsidRPr="00F403D7" w14:paraId="337372DA"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3F150111" w14:textId="77777777" w:rsidR="00CE28EE" w:rsidRPr="00F403D7" w:rsidRDefault="00CE28EE"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23D6B2AF" w14:textId="77777777" w:rsidR="00CE28EE" w:rsidRPr="00F403D7" w:rsidRDefault="00CE28EE" w:rsidP="00CE28EE">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7E919E51" w14:textId="77777777" w:rsidR="00CE28EE" w:rsidRPr="00DB3FDC" w:rsidRDefault="00CE28EE" w:rsidP="00CE28EE">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CE28EE" w:rsidRPr="00F403D7" w14:paraId="5EF9C1E8"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6F09DE8C" w14:textId="77777777"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68AB9A64" w14:textId="77777777" w:rsidR="00CE28EE" w:rsidRPr="00F403D7" w:rsidRDefault="00CE28EE" w:rsidP="00C55E98">
            <w:pPr>
              <w:spacing w:after="0" w:line="240" w:lineRule="auto"/>
              <w:rPr>
                <w:rFonts w:ascii="Calibri" w:eastAsia="Times New Roman" w:hAnsi="Calibri" w:cs="Calibri"/>
                <w:b/>
                <w:bCs/>
                <w:color w:val="0070C0"/>
              </w:rPr>
            </w:pPr>
            <w:r>
              <w:rPr>
                <w:rFonts w:ascii="Calibri" w:eastAsia="Times New Roman" w:hAnsi="Calibri" w:cs="Calibri"/>
                <w:b/>
                <w:bCs/>
                <w:color w:val="000000"/>
              </w:rPr>
              <w:t>ICD10</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1A4EE026" w14:textId="77777777" w:rsidR="00CE28EE" w:rsidRPr="00F403D7" w:rsidRDefault="00CE28EE" w:rsidP="00C55E98">
            <w:pPr>
              <w:spacing w:after="0" w:line="240" w:lineRule="auto"/>
              <w:rPr>
                <w:rFonts w:ascii="Calibri" w:eastAsia="Times New Roman" w:hAnsi="Calibri" w:cs="Calibri"/>
                <w:b/>
                <w:bCs/>
                <w:color w:val="0070C0"/>
              </w:rPr>
            </w:pPr>
            <w:r>
              <w:rPr>
                <w:rFonts w:ascii="Calibri" w:eastAsia="Times New Roman" w:hAnsi="Calibri" w:cs="Calibri"/>
                <w:b/>
                <w:bCs/>
                <w:color w:val="000000"/>
              </w:rPr>
              <w:t>ICD10</w:t>
            </w:r>
          </w:p>
        </w:tc>
      </w:tr>
      <w:tr w:rsidR="00CE28EE" w:rsidRPr="00F403D7" w14:paraId="0B587AE1"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2E90D2A6" w14:textId="77777777"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04EDFD54" w14:textId="77777777" w:rsidR="00CE28EE" w:rsidRPr="00F403D7" w:rsidRDefault="00CE28EE"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ICD-10 Cod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391C3CE2" w14:textId="77777777" w:rsidR="00CE28EE" w:rsidRPr="00F403D7" w:rsidRDefault="00CE28EE" w:rsidP="00C55E98">
            <w:pPr>
              <w:spacing w:after="0" w:line="240" w:lineRule="auto"/>
              <w:rPr>
                <w:rFonts w:ascii="Calibri" w:eastAsia="Times New Roman" w:hAnsi="Calibri" w:cs="Calibri"/>
                <w:b/>
                <w:bCs/>
                <w:color w:val="000000"/>
              </w:rPr>
            </w:pPr>
            <w:r w:rsidRPr="00CE28EE">
              <w:t>R41.82</w:t>
            </w:r>
          </w:p>
        </w:tc>
      </w:tr>
      <w:tr w:rsidR="00CE28EE" w:rsidRPr="00F403D7" w14:paraId="1E11E82B"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5C6EB5DF" w14:textId="77777777"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1E440554" w14:textId="77777777" w:rsidR="00CE28EE" w:rsidRPr="00F403D7" w:rsidRDefault="00CE28EE" w:rsidP="00C55E98">
            <w:pPr>
              <w:spacing w:after="0" w:line="240" w:lineRule="auto"/>
              <w:rPr>
                <w:rFonts w:ascii="Calibri" w:eastAsia="Times New Roman" w:hAnsi="Calibri" w:cs="Calibri"/>
                <w:b/>
                <w:bCs/>
                <w:color w:val="00B050"/>
              </w:rPr>
            </w:pPr>
            <w:r w:rsidRPr="00CE28EE">
              <w:rPr>
                <w:rFonts w:ascii="Calibri" w:eastAsia="Times New Roman" w:hAnsi="Calibri" w:cs="Calibri"/>
                <w:b/>
                <w:bCs/>
                <w:color w:val="00B050"/>
              </w:rPr>
              <w:t>Dx Description</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328D2EC6" w14:textId="77777777" w:rsidR="00CE28EE"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Primary/Secondary Symptom</w:t>
            </w:r>
          </w:p>
          <w:p w14:paraId="6D4831CD" w14:textId="77777777" w:rsidR="00CE28EE"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Or</w:t>
            </w:r>
          </w:p>
          <w:p w14:paraId="05AB7771" w14:textId="77777777" w:rsidR="00CE28EE" w:rsidRPr="00F403D7" w:rsidRDefault="00CE28EE" w:rsidP="00C55E98">
            <w:pPr>
              <w:spacing w:after="0" w:line="240" w:lineRule="auto"/>
              <w:rPr>
                <w:rFonts w:ascii="Calibri" w:eastAsia="Times New Roman" w:hAnsi="Calibri" w:cs="Calibri"/>
                <w:color w:val="000000"/>
              </w:rPr>
            </w:pPr>
            <w:r>
              <w:rPr>
                <w:rFonts w:ascii="Calibri" w:eastAsia="Times New Roman" w:hAnsi="Calibri" w:cs="Calibri"/>
                <w:color w:val="000000"/>
              </w:rPr>
              <w:t>Primary/Secondary Impression</w:t>
            </w:r>
          </w:p>
        </w:tc>
      </w:tr>
      <w:tr w:rsidR="00CE28EE" w:rsidRPr="00F403D7" w14:paraId="26A2F150" w14:textId="77777777" w:rsidTr="00CE28EE">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3004835A" w14:textId="77777777" w:rsidR="00CE28EE" w:rsidRPr="00F403D7" w:rsidRDefault="00CE28E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263" w:type="dxa"/>
            <w:tcBorders>
              <w:top w:val="single" w:sz="4" w:space="0" w:color="auto"/>
              <w:left w:val="single" w:sz="4" w:space="0" w:color="auto"/>
              <w:bottom w:val="single" w:sz="4" w:space="0" w:color="auto"/>
              <w:right w:val="single" w:sz="4" w:space="0" w:color="auto"/>
            </w:tcBorders>
            <w:noWrap/>
            <w:vAlign w:val="bottom"/>
          </w:tcPr>
          <w:p w14:paraId="382FE358" w14:textId="77777777" w:rsidR="00CE28EE" w:rsidRDefault="00CE28EE" w:rsidP="00C55E98">
            <w:pPr>
              <w:spacing w:after="0" w:line="240" w:lineRule="auto"/>
              <w:rPr>
                <w:rFonts w:ascii="Calibri" w:eastAsia="Times New Roman" w:hAnsi="Calibri" w:cs="Calibri"/>
                <w:b/>
                <w:bCs/>
                <w:color w:val="0070C0"/>
              </w:rPr>
            </w:pPr>
            <w:r w:rsidRPr="00F403D7">
              <w:rPr>
                <w:rFonts w:ascii="Calibri" w:eastAsia="Times New Roman" w:hAnsi="Calibri" w:cs="Calibri"/>
                <w:b/>
                <w:bCs/>
                <w:color w:val="00B050"/>
              </w:rPr>
              <w:t>Date</w:t>
            </w:r>
          </w:p>
        </w:tc>
        <w:tc>
          <w:tcPr>
            <w:tcW w:w="3309" w:type="dxa"/>
            <w:tcBorders>
              <w:top w:val="single" w:sz="4" w:space="0" w:color="auto"/>
              <w:left w:val="single" w:sz="4" w:space="0" w:color="auto"/>
              <w:bottom w:val="single" w:sz="4" w:space="0" w:color="auto"/>
              <w:right w:val="single" w:sz="4" w:space="0" w:color="auto"/>
            </w:tcBorders>
            <w:noWrap/>
            <w:vAlign w:val="bottom"/>
          </w:tcPr>
          <w:p w14:paraId="20318408" w14:textId="77777777" w:rsidR="00CE28EE" w:rsidRDefault="00CE28EE" w:rsidP="00C55E98">
            <w:pPr>
              <w:spacing w:after="0" w:line="240" w:lineRule="auto"/>
              <w:rPr>
                <w:rFonts w:ascii="Calibri" w:eastAsia="Times New Roman" w:hAnsi="Calibri" w:cs="Calibri"/>
                <w:color w:val="000000"/>
              </w:rPr>
            </w:pPr>
            <w:r>
              <w:t>20170915055808</w:t>
            </w:r>
          </w:p>
        </w:tc>
      </w:tr>
    </w:tbl>
    <w:p w14:paraId="54104BB3" w14:textId="77777777" w:rsidR="00CE28EE" w:rsidRPr="00CE28EE" w:rsidRDefault="00CE28EE" w:rsidP="00CE28EE"/>
    <w:p w14:paraId="1034F05E" w14:textId="77777777" w:rsidR="00941E51" w:rsidRDefault="00941E51" w:rsidP="00941E51">
      <w:pPr>
        <w:pStyle w:val="Heading4"/>
      </w:pPr>
      <w:r>
        <w:t>TXA</w:t>
      </w:r>
    </w:p>
    <w:p w14:paraId="59F5ED8F" w14:textId="77777777" w:rsidR="00CA5C31" w:rsidRDefault="00CA5C31" w:rsidP="00CA5C31">
      <w:r>
        <w:t>The TXA segment is used in both the Narrative and EKG messages.</w:t>
      </w:r>
    </w:p>
    <w:tbl>
      <w:tblPr>
        <w:tblW w:w="5575" w:type="dxa"/>
        <w:tblCellMar>
          <w:top w:w="15" w:type="dxa"/>
          <w:bottom w:w="15" w:type="dxa"/>
        </w:tblCellMar>
        <w:tblLook w:val="04A0" w:firstRow="1" w:lastRow="0" w:firstColumn="1" w:lastColumn="0" w:noHBand="0" w:noVBand="1"/>
      </w:tblPr>
      <w:tblGrid>
        <w:gridCol w:w="1003"/>
        <w:gridCol w:w="1263"/>
        <w:gridCol w:w="3309"/>
      </w:tblGrid>
      <w:tr w:rsidR="00CA5C31" w:rsidRPr="00F403D7" w14:paraId="626D07EA"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4AA7759E" w14:textId="77777777"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1558131B" w14:textId="77777777"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6EE1AB14" w14:textId="77777777" w:rsidR="00CA5C31" w:rsidRPr="00F403D7" w:rsidRDefault="00CA5C3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CA5C31" w:rsidRPr="00F403D7" w14:paraId="6927DD01"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0BD57A59" w14:textId="77777777" w:rsidR="00CA5C31" w:rsidRPr="00F403D7" w:rsidRDefault="00CA5C31"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17C34FBF" w14:textId="77777777" w:rsidR="00CA5C31" w:rsidRPr="00F403D7" w:rsidRDefault="00CA5C3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3AD71AB1" w14:textId="77777777" w:rsidR="00CA5C31" w:rsidRPr="00DB3FDC" w:rsidRDefault="00CA5C31"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CA5C31" w:rsidRPr="00F403D7" w14:paraId="5EE8A43B"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39564E00" w14:textId="77777777"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3EFB1949" w14:textId="77777777" w:rsidR="00CA5C31" w:rsidRPr="00F403D7" w:rsidRDefault="00CA3CED"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Document Typ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4205E3B4" w14:textId="77777777" w:rsidR="00CA5C31" w:rsidRPr="00DB3FDC" w:rsidRDefault="00CC096B"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EMS01 – Narrative</w:t>
            </w:r>
          </w:p>
          <w:p w14:paraId="76FD5697" w14:textId="77777777" w:rsidR="00CC096B" w:rsidRPr="00DB3FDC" w:rsidRDefault="00CC096B"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EMS02 – EKG</w:t>
            </w:r>
          </w:p>
          <w:p w14:paraId="6FEFD5C4" w14:textId="77777777" w:rsidR="00CC096B" w:rsidRPr="00F403D7" w:rsidRDefault="00CC096B" w:rsidP="00C55E98">
            <w:pPr>
              <w:spacing w:after="0" w:line="240" w:lineRule="auto"/>
              <w:rPr>
                <w:rFonts w:ascii="Calibri" w:eastAsia="Times New Roman" w:hAnsi="Calibri" w:cs="Calibri"/>
                <w:b/>
                <w:bCs/>
                <w:color w:val="0070C0"/>
              </w:rPr>
            </w:pPr>
            <w:r w:rsidRPr="00DB3FDC">
              <w:rPr>
                <w:rFonts w:ascii="Calibri" w:eastAsia="Times New Roman" w:hAnsi="Calibri" w:cs="Calibri"/>
                <w:bCs/>
                <w:color w:val="000000"/>
              </w:rPr>
              <w:t>EMS03 – Final File</w:t>
            </w:r>
          </w:p>
        </w:tc>
      </w:tr>
      <w:tr w:rsidR="00CA5C31" w:rsidRPr="00F403D7" w14:paraId="09D33911"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1DF15828" w14:textId="77777777"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4ECFBF83" w14:textId="77777777" w:rsidR="00CA5C31" w:rsidRPr="00F403D7" w:rsidRDefault="00CA5C3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ICD-10 Cod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12F2DB49" w14:textId="77777777" w:rsidR="00CA5C31" w:rsidRPr="00F403D7" w:rsidRDefault="00CA5C31" w:rsidP="00C55E98">
            <w:pPr>
              <w:spacing w:after="0" w:line="240" w:lineRule="auto"/>
              <w:rPr>
                <w:rFonts w:ascii="Calibri" w:eastAsia="Times New Roman" w:hAnsi="Calibri" w:cs="Calibri"/>
                <w:b/>
                <w:bCs/>
                <w:color w:val="000000"/>
              </w:rPr>
            </w:pPr>
            <w:r w:rsidRPr="00CE28EE">
              <w:t>R41.82</w:t>
            </w:r>
          </w:p>
        </w:tc>
      </w:tr>
      <w:tr w:rsidR="00CA5C31" w:rsidRPr="00F403D7" w14:paraId="7F89AEC4"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074107D6" w14:textId="77777777" w:rsidR="00CA5C31" w:rsidRPr="00F403D7" w:rsidRDefault="00CA5C31"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4</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64D65B3B" w14:textId="77777777" w:rsidR="00CA5C31" w:rsidRPr="00F403D7"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 xml:space="preserve">Activity </w:t>
            </w:r>
            <w:r w:rsidR="00CA5C31" w:rsidRPr="00CE28EE">
              <w:rPr>
                <w:rFonts w:ascii="Calibri" w:eastAsia="Times New Roman" w:hAnsi="Calibri" w:cs="Calibri"/>
                <w:b/>
                <w:bCs/>
                <w:color w:val="00B050"/>
              </w:rPr>
              <w:t>D</w:t>
            </w:r>
            <w:r>
              <w:rPr>
                <w:rFonts w:ascii="Calibri" w:eastAsia="Times New Roman" w:hAnsi="Calibri" w:cs="Calibri"/>
                <w:b/>
                <w:bCs/>
                <w:color w:val="00B050"/>
              </w:rPr>
              <w:t>at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0E76D302" w14:textId="77777777" w:rsidR="00CA5C31" w:rsidRPr="00F403D7" w:rsidRDefault="00DB16BE" w:rsidP="00C55E98">
            <w:pPr>
              <w:spacing w:after="0" w:line="240" w:lineRule="auto"/>
              <w:rPr>
                <w:rFonts w:ascii="Calibri" w:eastAsia="Times New Roman" w:hAnsi="Calibri" w:cs="Calibri"/>
                <w:color w:val="000000"/>
              </w:rPr>
            </w:pPr>
            <w:r w:rsidRPr="00CA5C31">
              <w:t>20170914192659</w:t>
            </w:r>
          </w:p>
        </w:tc>
      </w:tr>
      <w:tr w:rsidR="00CA5C31" w14:paraId="0E371E50"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60029A80" w14:textId="77777777" w:rsidR="00CA5C31" w:rsidRPr="00F403D7"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8</w:t>
            </w:r>
          </w:p>
        </w:tc>
        <w:tc>
          <w:tcPr>
            <w:tcW w:w="1263" w:type="dxa"/>
            <w:tcBorders>
              <w:top w:val="single" w:sz="4" w:space="0" w:color="auto"/>
              <w:left w:val="single" w:sz="4" w:space="0" w:color="auto"/>
              <w:bottom w:val="single" w:sz="4" w:space="0" w:color="auto"/>
              <w:right w:val="single" w:sz="4" w:space="0" w:color="auto"/>
            </w:tcBorders>
            <w:noWrap/>
            <w:vAlign w:val="bottom"/>
          </w:tcPr>
          <w:p w14:paraId="5EEDFFBB" w14:textId="77777777" w:rsidR="00CA5C31" w:rsidRDefault="00DB16BE"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 xml:space="preserve">Current </w:t>
            </w:r>
            <w:r w:rsidR="00CA5C31" w:rsidRPr="00F403D7">
              <w:rPr>
                <w:rFonts w:ascii="Calibri" w:eastAsia="Times New Roman" w:hAnsi="Calibri" w:cs="Calibri"/>
                <w:b/>
                <w:bCs/>
                <w:color w:val="00B050"/>
              </w:rPr>
              <w:t>Date</w:t>
            </w:r>
          </w:p>
        </w:tc>
        <w:tc>
          <w:tcPr>
            <w:tcW w:w="3309" w:type="dxa"/>
            <w:tcBorders>
              <w:top w:val="single" w:sz="4" w:space="0" w:color="auto"/>
              <w:left w:val="single" w:sz="4" w:space="0" w:color="auto"/>
              <w:bottom w:val="single" w:sz="4" w:space="0" w:color="auto"/>
              <w:right w:val="single" w:sz="4" w:space="0" w:color="auto"/>
            </w:tcBorders>
            <w:noWrap/>
            <w:vAlign w:val="bottom"/>
          </w:tcPr>
          <w:p w14:paraId="6B78A3F7" w14:textId="77777777" w:rsidR="00CA5C31" w:rsidRDefault="00DB16BE" w:rsidP="00C55E98">
            <w:pPr>
              <w:spacing w:after="0" w:line="240" w:lineRule="auto"/>
              <w:rPr>
                <w:rFonts w:ascii="Calibri" w:eastAsia="Times New Roman" w:hAnsi="Calibri" w:cs="Calibri"/>
                <w:color w:val="000000"/>
              </w:rPr>
            </w:pPr>
            <w:r w:rsidRPr="00CA5C31">
              <w:t>20170915055808</w:t>
            </w:r>
          </w:p>
        </w:tc>
      </w:tr>
      <w:tr w:rsidR="00DB16BE" w14:paraId="50CC8611"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7392A5F8" w14:textId="77777777" w:rsidR="00DB16BE"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12.3</w:t>
            </w:r>
          </w:p>
        </w:tc>
        <w:tc>
          <w:tcPr>
            <w:tcW w:w="1263" w:type="dxa"/>
            <w:tcBorders>
              <w:top w:val="single" w:sz="4" w:space="0" w:color="auto"/>
              <w:left w:val="single" w:sz="4" w:space="0" w:color="auto"/>
              <w:bottom w:val="single" w:sz="4" w:space="0" w:color="auto"/>
              <w:right w:val="single" w:sz="4" w:space="0" w:color="auto"/>
            </w:tcBorders>
            <w:noWrap/>
            <w:vAlign w:val="bottom"/>
          </w:tcPr>
          <w:p w14:paraId="5BF6232A" w14:textId="77777777" w:rsidR="00DB16BE"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File Name</w:t>
            </w:r>
          </w:p>
        </w:tc>
        <w:tc>
          <w:tcPr>
            <w:tcW w:w="3309" w:type="dxa"/>
            <w:tcBorders>
              <w:top w:val="single" w:sz="4" w:space="0" w:color="auto"/>
              <w:left w:val="single" w:sz="4" w:space="0" w:color="auto"/>
              <w:bottom w:val="single" w:sz="4" w:space="0" w:color="auto"/>
              <w:right w:val="single" w:sz="4" w:space="0" w:color="auto"/>
            </w:tcBorders>
            <w:noWrap/>
            <w:vAlign w:val="bottom"/>
          </w:tcPr>
          <w:p w14:paraId="0CAFD6B5" w14:textId="77777777" w:rsidR="00DB16BE" w:rsidRPr="00CA5C31" w:rsidRDefault="00DB16BE" w:rsidP="00C55E98">
            <w:pPr>
              <w:spacing w:after="0" w:line="240" w:lineRule="auto"/>
            </w:pPr>
          </w:p>
        </w:tc>
      </w:tr>
      <w:tr w:rsidR="00DB16BE" w14:paraId="72FACB90"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51400960" w14:textId="77777777"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t>17</w:t>
            </w:r>
          </w:p>
        </w:tc>
        <w:tc>
          <w:tcPr>
            <w:tcW w:w="1263" w:type="dxa"/>
            <w:tcBorders>
              <w:top w:val="single" w:sz="4" w:space="0" w:color="auto"/>
              <w:left w:val="single" w:sz="4" w:space="0" w:color="auto"/>
              <w:bottom w:val="single" w:sz="4" w:space="0" w:color="auto"/>
              <w:right w:val="single" w:sz="4" w:space="0" w:color="auto"/>
            </w:tcBorders>
            <w:noWrap/>
            <w:vAlign w:val="bottom"/>
          </w:tcPr>
          <w:p w14:paraId="20B4817E" w14:textId="77777777" w:rsidR="00DB16BE" w:rsidRDefault="00DB16BE"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Status</w:t>
            </w:r>
          </w:p>
        </w:tc>
        <w:tc>
          <w:tcPr>
            <w:tcW w:w="3309" w:type="dxa"/>
            <w:tcBorders>
              <w:top w:val="single" w:sz="4" w:space="0" w:color="auto"/>
              <w:left w:val="single" w:sz="4" w:space="0" w:color="auto"/>
              <w:bottom w:val="single" w:sz="4" w:space="0" w:color="auto"/>
              <w:right w:val="single" w:sz="4" w:space="0" w:color="auto"/>
            </w:tcBorders>
            <w:noWrap/>
            <w:vAlign w:val="bottom"/>
          </w:tcPr>
          <w:p w14:paraId="47D87B8A" w14:textId="77777777" w:rsidR="00DB16BE" w:rsidRDefault="00DB16BE" w:rsidP="00C55E98">
            <w:pPr>
              <w:spacing w:after="0" w:line="240" w:lineRule="auto"/>
            </w:pPr>
            <w:r>
              <w:t>IP – In Progress</w:t>
            </w:r>
          </w:p>
          <w:p w14:paraId="570842E2" w14:textId="77777777" w:rsidR="00DB16BE" w:rsidRPr="00CA5C31" w:rsidRDefault="00DB16BE" w:rsidP="00C55E98">
            <w:pPr>
              <w:spacing w:after="0" w:line="240" w:lineRule="auto"/>
            </w:pPr>
            <w:r w:rsidRPr="00DB16BE">
              <w:lastRenderedPageBreak/>
              <w:t>AU</w:t>
            </w:r>
            <w:r>
              <w:t xml:space="preserve"> - Authenticated</w:t>
            </w:r>
          </w:p>
        </w:tc>
      </w:tr>
      <w:tr w:rsidR="00DB16BE" w14:paraId="061743CD"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1A604FFF" w14:textId="77777777"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t>18</w:t>
            </w:r>
          </w:p>
        </w:tc>
        <w:tc>
          <w:tcPr>
            <w:tcW w:w="1263" w:type="dxa"/>
            <w:tcBorders>
              <w:top w:val="single" w:sz="4" w:space="0" w:color="auto"/>
              <w:left w:val="single" w:sz="4" w:space="0" w:color="auto"/>
              <w:bottom w:val="single" w:sz="4" w:space="0" w:color="auto"/>
              <w:right w:val="single" w:sz="4" w:space="0" w:color="auto"/>
            </w:tcBorders>
            <w:noWrap/>
            <w:vAlign w:val="bottom"/>
          </w:tcPr>
          <w:p w14:paraId="7BE9A6B3" w14:textId="77777777" w:rsidR="00DB16BE" w:rsidRDefault="00DB16BE" w:rsidP="00C55E98">
            <w:pPr>
              <w:spacing w:after="0" w:line="240" w:lineRule="auto"/>
              <w:rPr>
                <w:rFonts w:ascii="Calibri" w:eastAsia="Times New Roman" w:hAnsi="Calibri" w:cs="Calibri"/>
                <w:b/>
                <w:bCs/>
                <w:color w:val="00B050"/>
              </w:rPr>
            </w:pPr>
            <w:r w:rsidRPr="00DB16BE">
              <w:rPr>
                <w:rFonts w:ascii="Calibri" w:eastAsia="Times New Roman" w:hAnsi="Calibri" w:cs="Calibri"/>
                <w:b/>
                <w:bCs/>
              </w:rPr>
              <w:t>U</w:t>
            </w:r>
          </w:p>
        </w:tc>
        <w:tc>
          <w:tcPr>
            <w:tcW w:w="3309" w:type="dxa"/>
            <w:tcBorders>
              <w:top w:val="single" w:sz="4" w:space="0" w:color="auto"/>
              <w:left w:val="single" w:sz="4" w:space="0" w:color="auto"/>
              <w:bottom w:val="single" w:sz="4" w:space="0" w:color="auto"/>
              <w:right w:val="single" w:sz="4" w:space="0" w:color="auto"/>
            </w:tcBorders>
            <w:noWrap/>
            <w:vAlign w:val="bottom"/>
          </w:tcPr>
          <w:p w14:paraId="4DAD22A7" w14:textId="77777777" w:rsidR="00DB16BE" w:rsidRPr="00CA5C31" w:rsidRDefault="00DB16BE" w:rsidP="00C55E98">
            <w:pPr>
              <w:spacing w:after="0" w:line="240" w:lineRule="auto"/>
            </w:pPr>
            <w:r>
              <w:t>U</w:t>
            </w:r>
          </w:p>
        </w:tc>
      </w:tr>
      <w:tr w:rsidR="00DB16BE" w14:paraId="68FDB295"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4590CEDD" w14:textId="77777777" w:rsidR="00DB16BE" w:rsidRDefault="00DB16BE" w:rsidP="00DB16BE">
            <w:pPr>
              <w:spacing w:after="0" w:line="240" w:lineRule="auto"/>
              <w:jc w:val="right"/>
              <w:rPr>
                <w:rFonts w:ascii="Calibri" w:eastAsia="Times New Roman" w:hAnsi="Calibri" w:cs="Calibri"/>
                <w:color w:val="000000"/>
              </w:rPr>
            </w:pPr>
            <w:r>
              <w:rPr>
                <w:rFonts w:ascii="Calibri" w:eastAsia="Times New Roman" w:hAnsi="Calibri" w:cs="Calibri"/>
                <w:color w:val="000000"/>
              </w:rPr>
              <w:t>19</w:t>
            </w:r>
          </w:p>
        </w:tc>
        <w:tc>
          <w:tcPr>
            <w:tcW w:w="1263" w:type="dxa"/>
            <w:tcBorders>
              <w:top w:val="single" w:sz="4" w:space="0" w:color="auto"/>
              <w:left w:val="single" w:sz="4" w:space="0" w:color="auto"/>
              <w:bottom w:val="single" w:sz="4" w:space="0" w:color="auto"/>
              <w:right w:val="single" w:sz="4" w:space="0" w:color="auto"/>
            </w:tcBorders>
            <w:noWrap/>
            <w:vAlign w:val="bottom"/>
          </w:tcPr>
          <w:p w14:paraId="5F5CC163" w14:textId="77777777" w:rsidR="00DB16BE" w:rsidRPr="00DB16BE" w:rsidRDefault="00DB16BE" w:rsidP="00C55E98">
            <w:pPr>
              <w:spacing w:after="0" w:line="240" w:lineRule="auto"/>
              <w:rPr>
                <w:rFonts w:ascii="Calibri" w:eastAsia="Times New Roman" w:hAnsi="Calibri" w:cs="Calibri"/>
                <w:b/>
                <w:bCs/>
                <w:color w:val="00B050"/>
              </w:rPr>
            </w:pPr>
            <w:r w:rsidRPr="00DB16BE">
              <w:rPr>
                <w:b/>
              </w:rPr>
              <w:t>AV</w:t>
            </w:r>
          </w:p>
        </w:tc>
        <w:tc>
          <w:tcPr>
            <w:tcW w:w="3309" w:type="dxa"/>
            <w:tcBorders>
              <w:top w:val="single" w:sz="4" w:space="0" w:color="auto"/>
              <w:left w:val="single" w:sz="4" w:space="0" w:color="auto"/>
              <w:bottom w:val="single" w:sz="4" w:space="0" w:color="auto"/>
              <w:right w:val="single" w:sz="4" w:space="0" w:color="auto"/>
            </w:tcBorders>
            <w:noWrap/>
            <w:vAlign w:val="bottom"/>
          </w:tcPr>
          <w:p w14:paraId="0473C949" w14:textId="77777777" w:rsidR="00DB16BE" w:rsidRPr="00CA5C31" w:rsidRDefault="00DB16BE" w:rsidP="00C55E98">
            <w:pPr>
              <w:spacing w:after="0" w:line="240" w:lineRule="auto"/>
            </w:pPr>
            <w:r>
              <w:t>AV</w:t>
            </w:r>
          </w:p>
        </w:tc>
      </w:tr>
    </w:tbl>
    <w:p w14:paraId="67B8FFC1" w14:textId="77777777" w:rsidR="00DB3FDC" w:rsidRDefault="00DB3FDC" w:rsidP="00941E51">
      <w:pPr>
        <w:pStyle w:val="Heading4"/>
      </w:pPr>
    </w:p>
    <w:p w14:paraId="3F387218" w14:textId="77777777" w:rsidR="00941E51" w:rsidRDefault="00CE28EE" w:rsidP="00941E51">
      <w:pPr>
        <w:pStyle w:val="Heading4"/>
      </w:pPr>
      <w:r>
        <w:t>OBR</w:t>
      </w:r>
    </w:p>
    <w:p w14:paraId="737DDA88" w14:textId="77777777" w:rsidR="00DB16BE" w:rsidRPr="00DB16BE" w:rsidRDefault="00DB16BE" w:rsidP="00DB16BE">
      <w:r>
        <w:t xml:space="preserve">The OBR segment is currently only used by the </w:t>
      </w:r>
      <w:r w:rsidR="00DB3FDC">
        <w:t>Vitals message to separate different sets of vitals.</w:t>
      </w:r>
    </w:p>
    <w:tbl>
      <w:tblPr>
        <w:tblW w:w="5575" w:type="dxa"/>
        <w:tblCellMar>
          <w:top w:w="15" w:type="dxa"/>
          <w:bottom w:w="15" w:type="dxa"/>
        </w:tblCellMar>
        <w:tblLook w:val="04A0" w:firstRow="1" w:lastRow="0" w:firstColumn="1" w:lastColumn="0" w:noHBand="0" w:noVBand="1"/>
      </w:tblPr>
      <w:tblGrid>
        <w:gridCol w:w="1003"/>
        <w:gridCol w:w="1263"/>
        <w:gridCol w:w="3309"/>
      </w:tblGrid>
      <w:tr w:rsidR="00DB16BE" w:rsidRPr="00F403D7" w14:paraId="0A829B60"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3E358F1D" w14:textId="77777777"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27C0212E" w14:textId="77777777"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10C5ACCB" w14:textId="77777777" w:rsidR="00DB16BE" w:rsidRPr="00F403D7" w:rsidRDefault="00DB16BE"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B16BE" w:rsidRPr="00F403D7" w14:paraId="2A4AA5F9"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4F8F6B1F" w14:textId="77777777" w:rsidR="00DB16BE" w:rsidRPr="00F403D7" w:rsidRDefault="00DB16BE"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4C0D5569" w14:textId="77777777" w:rsidR="00DB16BE" w:rsidRPr="00F403D7" w:rsidRDefault="00DB16BE"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36926C1F" w14:textId="77777777" w:rsidR="00DB16BE" w:rsidRPr="00DB3FDC" w:rsidRDefault="00DB16BE"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B16BE" w:rsidRPr="00F403D7" w14:paraId="4BB146DE"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0CCE0A97" w14:textId="77777777" w:rsidR="00DB16BE" w:rsidRPr="00F403D7" w:rsidRDefault="00DB16BE"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5779011F" w14:textId="77777777" w:rsidR="00DB16BE" w:rsidRPr="00F403D7" w:rsidRDefault="00DB3FDC"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Vitals Dat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582CD9ED" w14:textId="77777777" w:rsidR="00DB16BE" w:rsidRPr="00F403D7" w:rsidRDefault="00DB3FDC" w:rsidP="00C55E98">
            <w:pPr>
              <w:spacing w:after="0" w:line="240" w:lineRule="auto"/>
              <w:rPr>
                <w:rFonts w:ascii="Calibri" w:eastAsia="Times New Roman" w:hAnsi="Calibri" w:cs="Calibri"/>
                <w:b/>
                <w:bCs/>
                <w:color w:val="0070C0"/>
              </w:rPr>
            </w:pPr>
            <w:r>
              <w:t>20170915060900</w:t>
            </w:r>
          </w:p>
        </w:tc>
      </w:tr>
    </w:tbl>
    <w:p w14:paraId="6AF89075" w14:textId="77777777" w:rsidR="00DB3FDC" w:rsidRDefault="00DB3FDC" w:rsidP="00CE28EE">
      <w:pPr>
        <w:pStyle w:val="Heading4"/>
      </w:pPr>
    </w:p>
    <w:p w14:paraId="5CCAC23A" w14:textId="77777777" w:rsidR="00CE28EE" w:rsidRDefault="00CE28EE" w:rsidP="00CE28EE">
      <w:pPr>
        <w:pStyle w:val="Heading4"/>
      </w:pPr>
      <w:r>
        <w:t>OBX</w:t>
      </w:r>
    </w:p>
    <w:p w14:paraId="698A104C" w14:textId="77777777" w:rsidR="00DB3FDC" w:rsidRDefault="00DB3FDC" w:rsidP="00DB3FDC">
      <w:r>
        <w:t>The OBX segment is used by the vitals, narrative, and EKG messages.  All 3 messages use this segment differently and will be described below:</w:t>
      </w:r>
    </w:p>
    <w:p w14:paraId="70A01CA8" w14:textId="77777777" w:rsidR="00DB3FDC" w:rsidRDefault="00DB3FDC" w:rsidP="00DB3FDC">
      <w:pPr>
        <w:pStyle w:val="Heading5"/>
      </w:pPr>
      <w:r>
        <w:t xml:space="preserve">OBX – Vitals </w:t>
      </w:r>
    </w:p>
    <w:tbl>
      <w:tblPr>
        <w:tblW w:w="5575" w:type="dxa"/>
        <w:tblCellMar>
          <w:top w:w="15" w:type="dxa"/>
          <w:bottom w:w="15" w:type="dxa"/>
        </w:tblCellMar>
        <w:tblLook w:val="04A0" w:firstRow="1" w:lastRow="0" w:firstColumn="1" w:lastColumn="0" w:noHBand="0" w:noVBand="1"/>
      </w:tblPr>
      <w:tblGrid>
        <w:gridCol w:w="1003"/>
        <w:gridCol w:w="1339"/>
        <w:gridCol w:w="3309"/>
      </w:tblGrid>
      <w:tr w:rsidR="00DB3FDC" w:rsidRPr="00F403D7" w14:paraId="5819C061"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49784C32" w14:textId="77777777"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270FFB0C" w14:textId="77777777"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2B1ECFE1" w14:textId="77777777" w:rsidR="00DB3FDC" w:rsidRPr="00F403D7" w:rsidRDefault="00DB3FDC"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B3FDC" w:rsidRPr="00DB3FDC" w14:paraId="34C91ACF"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6EF63AAD" w14:textId="77777777" w:rsidR="00DB3FDC" w:rsidRPr="00F403D7" w:rsidRDefault="00DB3FDC"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7735FF32" w14:textId="77777777" w:rsidR="00DB3FDC" w:rsidRPr="00F403D7" w:rsidRDefault="00DB3FDC"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6D8C2735" w14:textId="77777777" w:rsidR="00DB3FDC" w:rsidRPr="00DB3FDC" w:rsidRDefault="00DB3FDC"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B3FDC" w:rsidRPr="00F403D7" w14:paraId="55916B4D"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22164919" w14:textId="77777777" w:rsidR="00DB3FDC" w:rsidRPr="00F403D7"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1</w:t>
            </w:r>
          </w:p>
        </w:tc>
        <w:tc>
          <w:tcPr>
            <w:tcW w:w="1263" w:type="dxa"/>
            <w:tcBorders>
              <w:top w:val="single" w:sz="4" w:space="0" w:color="auto"/>
              <w:left w:val="single" w:sz="4" w:space="0" w:color="auto"/>
              <w:bottom w:val="single" w:sz="4" w:space="0" w:color="auto"/>
              <w:right w:val="single" w:sz="4" w:space="0" w:color="auto"/>
            </w:tcBorders>
            <w:noWrap/>
            <w:vAlign w:val="bottom"/>
            <w:hideMark/>
          </w:tcPr>
          <w:p w14:paraId="4BFF0C03" w14:textId="77777777" w:rsidR="00DB3FDC" w:rsidRPr="00F403D7" w:rsidRDefault="00DB3FDC" w:rsidP="00C55E98">
            <w:pPr>
              <w:spacing w:after="0" w:line="240" w:lineRule="auto"/>
              <w:rPr>
                <w:rFonts w:ascii="Calibri" w:eastAsia="Times New Roman" w:hAnsi="Calibri" w:cs="Calibri"/>
                <w:b/>
                <w:bCs/>
                <w:color w:val="0070C0"/>
              </w:rPr>
            </w:pPr>
            <w:r>
              <w:rPr>
                <w:rFonts w:ascii="Calibri" w:eastAsia="Times New Roman" w:hAnsi="Calibri" w:cs="Calibri"/>
                <w:b/>
                <w:bCs/>
                <w:color w:val="00B050"/>
              </w:rPr>
              <w:t>Identifi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127CB751" w14:textId="77777777" w:rsidR="00DB3FDC" w:rsidRPr="00DB3FDC" w:rsidRDefault="00DB3FDC" w:rsidP="00C55E98">
            <w:pPr>
              <w:spacing w:after="0" w:line="240" w:lineRule="auto"/>
              <w:rPr>
                <w:rFonts w:ascii="Calibri" w:eastAsia="Times New Roman" w:hAnsi="Calibri" w:cs="Calibri"/>
                <w:bCs/>
                <w:color w:val="0070C0"/>
              </w:rPr>
            </w:pPr>
            <w:r w:rsidRPr="00DB3FDC">
              <w:rPr>
                <w:rFonts w:ascii="Calibri" w:eastAsia="Times New Roman" w:hAnsi="Calibri" w:cs="Calibri"/>
                <w:bCs/>
              </w:rPr>
              <w:t>*Described below</w:t>
            </w:r>
          </w:p>
        </w:tc>
      </w:tr>
      <w:tr w:rsidR="00DB3FDC" w:rsidRPr="00F403D7" w14:paraId="13494F75"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46CE50C0" w14:textId="77777777"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3.2</w:t>
            </w:r>
          </w:p>
        </w:tc>
        <w:tc>
          <w:tcPr>
            <w:tcW w:w="1263" w:type="dxa"/>
            <w:tcBorders>
              <w:top w:val="single" w:sz="4" w:space="0" w:color="auto"/>
              <w:left w:val="single" w:sz="4" w:space="0" w:color="auto"/>
              <w:bottom w:val="single" w:sz="4" w:space="0" w:color="auto"/>
              <w:right w:val="single" w:sz="4" w:space="0" w:color="auto"/>
            </w:tcBorders>
            <w:noWrap/>
            <w:vAlign w:val="bottom"/>
          </w:tcPr>
          <w:p w14:paraId="73FC9F2D" w14:textId="77777777"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Text</w:t>
            </w:r>
          </w:p>
        </w:tc>
        <w:tc>
          <w:tcPr>
            <w:tcW w:w="3309" w:type="dxa"/>
            <w:tcBorders>
              <w:top w:val="single" w:sz="4" w:space="0" w:color="auto"/>
              <w:left w:val="single" w:sz="4" w:space="0" w:color="auto"/>
              <w:bottom w:val="single" w:sz="4" w:space="0" w:color="auto"/>
              <w:right w:val="single" w:sz="4" w:space="0" w:color="auto"/>
            </w:tcBorders>
            <w:noWrap/>
            <w:vAlign w:val="bottom"/>
          </w:tcPr>
          <w:p w14:paraId="3D7381DA" w14:textId="77777777" w:rsidR="00DB3FDC" w:rsidRDefault="00DB3FDC" w:rsidP="00C55E98">
            <w:pPr>
              <w:spacing w:after="0" w:line="240" w:lineRule="auto"/>
            </w:pPr>
            <w:r w:rsidRPr="00DB3FDC">
              <w:rPr>
                <w:rFonts w:ascii="Calibri" w:eastAsia="Times New Roman" w:hAnsi="Calibri" w:cs="Calibri"/>
                <w:bCs/>
              </w:rPr>
              <w:t>*Described below</w:t>
            </w:r>
          </w:p>
        </w:tc>
      </w:tr>
      <w:tr w:rsidR="00DB3FDC" w:rsidRPr="00F403D7" w14:paraId="17813368"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7E79E503" w14:textId="77777777"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w:t>
            </w:r>
          </w:p>
        </w:tc>
        <w:tc>
          <w:tcPr>
            <w:tcW w:w="1263" w:type="dxa"/>
            <w:tcBorders>
              <w:top w:val="single" w:sz="4" w:space="0" w:color="auto"/>
              <w:left w:val="single" w:sz="4" w:space="0" w:color="auto"/>
              <w:bottom w:val="single" w:sz="4" w:space="0" w:color="auto"/>
              <w:right w:val="single" w:sz="4" w:space="0" w:color="auto"/>
            </w:tcBorders>
            <w:noWrap/>
            <w:vAlign w:val="bottom"/>
          </w:tcPr>
          <w:p w14:paraId="2553960F" w14:textId="77777777"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Value</w:t>
            </w:r>
          </w:p>
        </w:tc>
        <w:tc>
          <w:tcPr>
            <w:tcW w:w="3309" w:type="dxa"/>
            <w:tcBorders>
              <w:top w:val="single" w:sz="4" w:space="0" w:color="auto"/>
              <w:left w:val="single" w:sz="4" w:space="0" w:color="auto"/>
              <w:bottom w:val="single" w:sz="4" w:space="0" w:color="auto"/>
              <w:right w:val="single" w:sz="4" w:space="0" w:color="auto"/>
            </w:tcBorders>
            <w:noWrap/>
            <w:vAlign w:val="bottom"/>
          </w:tcPr>
          <w:p w14:paraId="12B07B91" w14:textId="77777777" w:rsidR="00DB3FDC" w:rsidRDefault="00DB3FDC" w:rsidP="00C55E98">
            <w:pPr>
              <w:spacing w:after="0" w:line="240" w:lineRule="auto"/>
            </w:pPr>
            <w:r>
              <w:t>85</w:t>
            </w:r>
          </w:p>
        </w:tc>
      </w:tr>
      <w:tr w:rsidR="00DB3FDC" w:rsidRPr="00F403D7" w14:paraId="5471A921"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529DEC6E" w14:textId="77777777"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6</w:t>
            </w:r>
          </w:p>
        </w:tc>
        <w:tc>
          <w:tcPr>
            <w:tcW w:w="1263" w:type="dxa"/>
            <w:tcBorders>
              <w:top w:val="single" w:sz="4" w:space="0" w:color="auto"/>
              <w:left w:val="single" w:sz="4" w:space="0" w:color="auto"/>
              <w:bottom w:val="single" w:sz="4" w:space="0" w:color="auto"/>
              <w:right w:val="single" w:sz="4" w:space="0" w:color="auto"/>
            </w:tcBorders>
            <w:noWrap/>
            <w:vAlign w:val="bottom"/>
          </w:tcPr>
          <w:p w14:paraId="0F841506" w14:textId="77777777"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Units</w:t>
            </w:r>
          </w:p>
        </w:tc>
        <w:tc>
          <w:tcPr>
            <w:tcW w:w="3309" w:type="dxa"/>
            <w:tcBorders>
              <w:top w:val="single" w:sz="4" w:space="0" w:color="auto"/>
              <w:left w:val="single" w:sz="4" w:space="0" w:color="auto"/>
              <w:bottom w:val="single" w:sz="4" w:space="0" w:color="auto"/>
              <w:right w:val="single" w:sz="4" w:space="0" w:color="auto"/>
            </w:tcBorders>
            <w:noWrap/>
            <w:vAlign w:val="bottom"/>
          </w:tcPr>
          <w:p w14:paraId="59275195" w14:textId="77777777" w:rsidR="00DB3FDC" w:rsidRDefault="00DB3FDC" w:rsidP="00C55E98">
            <w:pPr>
              <w:spacing w:after="0" w:line="240" w:lineRule="auto"/>
            </w:pPr>
            <w:r>
              <w:t>mm[Hg]</w:t>
            </w:r>
          </w:p>
        </w:tc>
      </w:tr>
      <w:tr w:rsidR="00DB3FDC" w:rsidRPr="00F403D7" w14:paraId="462C9BE8"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27723553" w14:textId="77777777" w:rsidR="00DB3FDC" w:rsidRDefault="00DB3FDC"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14</w:t>
            </w:r>
          </w:p>
        </w:tc>
        <w:tc>
          <w:tcPr>
            <w:tcW w:w="1263" w:type="dxa"/>
            <w:tcBorders>
              <w:top w:val="single" w:sz="4" w:space="0" w:color="auto"/>
              <w:left w:val="single" w:sz="4" w:space="0" w:color="auto"/>
              <w:bottom w:val="single" w:sz="4" w:space="0" w:color="auto"/>
              <w:right w:val="single" w:sz="4" w:space="0" w:color="auto"/>
            </w:tcBorders>
            <w:noWrap/>
            <w:vAlign w:val="bottom"/>
          </w:tcPr>
          <w:p w14:paraId="63747EED" w14:textId="77777777" w:rsidR="00DB3FDC" w:rsidRDefault="00DB3FDC"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Observation Date</w:t>
            </w:r>
          </w:p>
        </w:tc>
        <w:tc>
          <w:tcPr>
            <w:tcW w:w="3309" w:type="dxa"/>
            <w:tcBorders>
              <w:top w:val="single" w:sz="4" w:space="0" w:color="auto"/>
              <w:left w:val="single" w:sz="4" w:space="0" w:color="auto"/>
              <w:bottom w:val="single" w:sz="4" w:space="0" w:color="auto"/>
              <w:right w:val="single" w:sz="4" w:space="0" w:color="auto"/>
            </w:tcBorders>
            <w:noWrap/>
            <w:vAlign w:val="bottom"/>
          </w:tcPr>
          <w:p w14:paraId="073638C5" w14:textId="77777777" w:rsidR="00DB3FDC" w:rsidRDefault="00DB3FDC" w:rsidP="00C55E98">
            <w:pPr>
              <w:spacing w:after="0" w:line="240" w:lineRule="auto"/>
            </w:pPr>
            <w:r>
              <w:t>20170915060900</w:t>
            </w:r>
          </w:p>
        </w:tc>
      </w:tr>
    </w:tbl>
    <w:p w14:paraId="3865F1EB" w14:textId="77777777" w:rsidR="00DB3FDC" w:rsidRDefault="00DB3FDC" w:rsidP="00DB3FDC"/>
    <w:p w14:paraId="39FE87A8" w14:textId="77777777" w:rsidR="00DB3FDC" w:rsidRDefault="00DB3FDC" w:rsidP="00DB3FDC">
      <w:r>
        <w:t>The table below is all the identifiers for discrete vitals that are captured from the ePCR.</w:t>
      </w:r>
    </w:p>
    <w:tbl>
      <w:tblPr>
        <w:tblW w:w="10440" w:type="dxa"/>
        <w:tblInd w:w="-5" w:type="dxa"/>
        <w:tblLook w:val="04A0" w:firstRow="1" w:lastRow="0" w:firstColumn="1" w:lastColumn="0" w:noHBand="0" w:noVBand="1"/>
      </w:tblPr>
      <w:tblGrid>
        <w:gridCol w:w="2922"/>
        <w:gridCol w:w="2658"/>
        <w:gridCol w:w="1710"/>
        <w:gridCol w:w="1624"/>
        <w:gridCol w:w="1526"/>
      </w:tblGrid>
      <w:tr w:rsidR="00DB3FDC" w:rsidRPr="00392C19" w14:paraId="0AC453C4" w14:textId="77777777" w:rsidTr="00C55E98">
        <w:trPr>
          <w:trHeight w:val="600"/>
        </w:trPr>
        <w:tc>
          <w:tcPr>
            <w:tcW w:w="29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A71637" w14:textId="77777777"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3.1</w:t>
            </w:r>
          </w:p>
        </w:tc>
        <w:tc>
          <w:tcPr>
            <w:tcW w:w="2658" w:type="dxa"/>
            <w:tcBorders>
              <w:top w:val="single" w:sz="4" w:space="0" w:color="auto"/>
              <w:left w:val="nil"/>
              <w:bottom w:val="single" w:sz="4" w:space="0" w:color="auto"/>
              <w:right w:val="single" w:sz="4" w:space="0" w:color="auto"/>
            </w:tcBorders>
            <w:shd w:val="clear" w:color="auto" w:fill="auto"/>
            <w:noWrap/>
            <w:vAlign w:val="bottom"/>
            <w:hideMark/>
          </w:tcPr>
          <w:p w14:paraId="490C222F" w14:textId="77777777"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3.2</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14:paraId="7188359F" w14:textId="77777777"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5.1</w:t>
            </w:r>
            <w:r w:rsidRPr="00392C19">
              <w:rPr>
                <w:rFonts w:ascii="Calibri" w:eastAsia="Times New Roman" w:hAnsi="Calibri" w:cs="Calibri"/>
                <w:b/>
                <w:bCs/>
                <w:color w:val="000000"/>
              </w:rPr>
              <w:br/>
              <w:t>Nemsis Field</w:t>
            </w:r>
          </w:p>
        </w:tc>
        <w:tc>
          <w:tcPr>
            <w:tcW w:w="1624" w:type="dxa"/>
            <w:tcBorders>
              <w:top w:val="single" w:sz="4" w:space="0" w:color="auto"/>
              <w:left w:val="nil"/>
              <w:bottom w:val="single" w:sz="4" w:space="0" w:color="auto"/>
              <w:right w:val="single" w:sz="4" w:space="0" w:color="auto"/>
            </w:tcBorders>
            <w:shd w:val="clear" w:color="auto" w:fill="auto"/>
            <w:noWrap/>
            <w:vAlign w:val="bottom"/>
            <w:hideMark/>
          </w:tcPr>
          <w:p w14:paraId="117DF8B8" w14:textId="77777777" w:rsidR="00DB3FDC" w:rsidRPr="00392C19"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OBX.6</w:t>
            </w:r>
          </w:p>
        </w:tc>
        <w:tc>
          <w:tcPr>
            <w:tcW w:w="1526" w:type="dxa"/>
            <w:tcBorders>
              <w:top w:val="single" w:sz="4" w:space="0" w:color="auto"/>
              <w:left w:val="nil"/>
              <w:bottom w:val="single" w:sz="4" w:space="0" w:color="auto"/>
              <w:right w:val="single" w:sz="4" w:space="0" w:color="auto"/>
            </w:tcBorders>
            <w:shd w:val="clear" w:color="auto" w:fill="auto"/>
            <w:vAlign w:val="bottom"/>
            <w:hideMark/>
          </w:tcPr>
          <w:p w14:paraId="28BB6A4F" w14:textId="77777777" w:rsidR="00DB3FDC" w:rsidRDefault="00DB3FDC" w:rsidP="00C55E98">
            <w:pPr>
              <w:spacing w:after="0" w:line="240" w:lineRule="auto"/>
              <w:rPr>
                <w:rFonts w:ascii="Calibri" w:eastAsia="Times New Roman" w:hAnsi="Calibri" w:cs="Calibri"/>
                <w:b/>
                <w:bCs/>
                <w:color w:val="000000"/>
              </w:rPr>
            </w:pPr>
            <w:r w:rsidRPr="00392C19">
              <w:rPr>
                <w:rFonts w:ascii="Calibri" w:eastAsia="Times New Roman" w:hAnsi="Calibri" w:cs="Calibri"/>
                <w:b/>
                <w:bCs/>
                <w:color w:val="000000"/>
              </w:rPr>
              <w:t xml:space="preserve">Convert </w:t>
            </w:r>
          </w:p>
          <w:p w14:paraId="38EA2CC5" w14:textId="77777777" w:rsidR="00DB3FDC" w:rsidRPr="00392C19" w:rsidRDefault="00DB3FDC" w:rsidP="00C55E98">
            <w:pPr>
              <w:spacing w:after="0" w:line="240" w:lineRule="auto"/>
              <w:rPr>
                <w:rFonts w:ascii="Calibri" w:eastAsia="Times New Roman" w:hAnsi="Calibri" w:cs="Calibri"/>
                <w:b/>
                <w:bCs/>
                <w:color w:val="000000"/>
              </w:rPr>
            </w:pPr>
            <w:r>
              <w:rPr>
                <w:rFonts w:ascii="Calibri" w:eastAsia="Times New Roman" w:hAnsi="Calibri" w:cs="Calibri"/>
                <w:b/>
                <w:bCs/>
                <w:color w:val="000000"/>
              </w:rPr>
              <w:t>Desc</w:t>
            </w:r>
            <w:r w:rsidRPr="00392C19">
              <w:rPr>
                <w:rFonts w:ascii="Calibri" w:eastAsia="Times New Roman" w:hAnsi="Calibri" w:cs="Calibri"/>
                <w:b/>
                <w:bCs/>
                <w:color w:val="000000"/>
              </w:rPr>
              <w:t>?</w:t>
            </w:r>
          </w:p>
        </w:tc>
      </w:tr>
      <w:tr w:rsidR="00DB3FDC" w:rsidRPr="00392C19" w14:paraId="1607E5A6"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28CE43A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APGAR</w:t>
            </w:r>
          </w:p>
        </w:tc>
        <w:tc>
          <w:tcPr>
            <w:tcW w:w="2658" w:type="dxa"/>
            <w:tcBorders>
              <w:top w:val="nil"/>
              <w:left w:val="nil"/>
              <w:bottom w:val="single" w:sz="4" w:space="0" w:color="auto"/>
              <w:right w:val="single" w:sz="4" w:space="0" w:color="auto"/>
            </w:tcBorders>
            <w:shd w:val="clear" w:color="auto" w:fill="auto"/>
            <w:noWrap/>
            <w:vAlign w:val="center"/>
            <w:hideMark/>
          </w:tcPr>
          <w:p w14:paraId="0C05E8B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Apgar</w:t>
            </w:r>
          </w:p>
        </w:tc>
        <w:tc>
          <w:tcPr>
            <w:tcW w:w="1710" w:type="dxa"/>
            <w:tcBorders>
              <w:top w:val="nil"/>
              <w:left w:val="nil"/>
              <w:bottom w:val="single" w:sz="4" w:space="0" w:color="auto"/>
              <w:right w:val="single" w:sz="4" w:space="0" w:color="auto"/>
            </w:tcBorders>
            <w:shd w:val="clear" w:color="auto" w:fill="auto"/>
            <w:noWrap/>
            <w:vAlign w:val="bottom"/>
            <w:hideMark/>
          </w:tcPr>
          <w:p w14:paraId="59BC4FF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32</w:t>
            </w:r>
          </w:p>
        </w:tc>
        <w:tc>
          <w:tcPr>
            <w:tcW w:w="1624" w:type="dxa"/>
            <w:tcBorders>
              <w:top w:val="nil"/>
              <w:left w:val="nil"/>
              <w:bottom w:val="single" w:sz="4" w:space="0" w:color="auto"/>
              <w:right w:val="single" w:sz="4" w:space="0" w:color="auto"/>
            </w:tcBorders>
            <w:shd w:val="clear" w:color="auto" w:fill="auto"/>
            <w:noWrap/>
            <w:vAlign w:val="bottom"/>
            <w:hideMark/>
          </w:tcPr>
          <w:p w14:paraId="2853F6F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38364BD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7E0EB2B1"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4801DEC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LOOD_GLUCOSE_LEVEL</w:t>
            </w:r>
          </w:p>
        </w:tc>
        <w:tc>
          <w:tcPr>
            <w:tcW w:w="2658" w:type="dxa"/>
            <w:tcBorders>
              <w:top w:val="nil"/>
              <w:left w:val="nil"/>
              <w:bottom w:val="single" w:sz="4" w:space="0" w:color="auto"/>
              <w:right w:val="single" w:sz="4" w:space="0" w:color="auto"/>
            </w:tcBorders>
            <w:shd w:val="clear" w:color="auto" w:fill="auto"/>
            <w:noWrap/>
            <w:vAlign w:val="center"/>
            <w:hideMark/>
          </w:tcPr>
          <w:p w14:paraId="0ACC717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lood glucose level</w:t>
            </w:r>
          </w:p>
        </w:tc>
        <w:tc>
          <w:tcPr>
            <w:tcW w:w="1710" w:type="dxa"/>
            <w:tcBorders>
              <w:top w:val="nil"/>
              <w:left w:val="nil"/>
              <w:bottom w:val="single" w:sz="4" w:space="0" w:color="auto"/>
              <w:right w:val="single" w:sz="4" w:space="0" w:color="auto"/>
            </w:tcBorders>
            <w:shd w:val="clear" w:color="auto" w:fill="auto"/>
            <w:noWrap/>
            <w:vAlign w:val="bottom"/>
            <w:hideMark/>
          </w:tcPr>
          <w:p w14:paraId="60293DF7"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8</w:t>
            </w:r>
          </w:p>
        </w:tc>
        <w:tc>
          <w:tcPr>
            <w:tcW w:w="1624" w:type="dxa"/>
            <w:tcBorders>
              <w:top w:val="nil"/>
              <w:left w:val="nil"/>
              <w:bottom w:val="single" w:sz="4" w:space="0" w:color="auto"/>
              <w:right w:val="single" w:sz="4" w:space="0" w:color="auto"/>
            </w:tcBorders>
            <w:shd w:val="clear" w:color="auto" w:fill="auto"/>
            <w:noWrap/>
            <w:vAlign w:val="bottom"/>
            <w:hideMark/>
          </w:tcPr>
          <w:p w14:paraId="293B09DE"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58F65B0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2CFB6922"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14EA356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BON_DIOXIDE_LEVEL</w:t>
            </w:r>
          </w:p>
        </w:tc>
        <w:tc>
          <w:tcPr>
            <w:tcW w:w="2658" w:type="dxa"/>
            <w:tcBorders>
              <w:top w:val="nil"/>
              <w:left w:val="nil"/>
              <w:bottom w:val="single" w:sz="4" w:space="0" w:color="auto"/>
              <w:right w:val="single" w:sz="4" w:space="0" w:color="auto"/>
            </w:tcBorders>
            <w:shd w:val="clear" w:color="auto" w:fill="auto"/>
            <w:noWrap/>
            <w:vAlign w:val="center"/>
            <w:hideMark/>
          </w:tcPr>
          <w:p w14:paraId="780E6E2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bon dioxide level</w:t>
            </w:r>
          </w:p>
        </w:tc>
        <w:tc>
          <w:tcPr>
            <w:tcW w:w="1710" w:type="dxa"/>
            <w:tcBorders>
              <w:top w:val="nil"/>
              <w:left w:val="nil"/>
              <w:bottom w:val="single" w:sz="4" w:space="0" w:color="auto"/>
              <w:right w:val="single" w:sz="4" w:space="0" w:color="auto"/>
            </w:tcBorders>
            <w:shd w:val="clear" w:color="auto" w:fill="auto"/>
            <w:noWrap/>
            <w:vAlign w:val="bottom"/>
            <w:hideMark/>
          </w:tcPr>
          <w:p w14:paraId="5CA3C20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6</w:t>
            </w:r>
          </w:p>
        </w:tc>
        <w:tc>
          <w:tcPr>
            <w:tcW w:w="1624" w:type="dxa"/>
            <w:tcBorders>
              <w:top w:val="nil"/>
              <w:left w:val="nil"/>
              <w:bottom w:val="single" w:sz="4" w:space="0" w:color="auto"/>
              <w:right w:val="single" w:sz="4" w:space="0" w:color="auto"/>
            </w:tcBorders>
            <w:shd w:val="clear" w:color="auto" w:fill="auto"/>
            <w:noWrap/>
            <w:vAlign w:val="bottom"/>
            <w:hideMark/>
          </w:tcPr>
          <w:p w14:paraId="1158537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14:paraId="04863DBF"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28930A37"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43FCFF4A"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DIAC_RHYTHM</w:t>
            </w:r>
          </w:p>
        </w:tc>
        <w:tc>
          <w:tcPr>
            <w:tcW w:w="2658" w:type="dxa"/>
            <w:tcBorders>
              <w:top w:val="nil"/>
              <w:left w:val="nil"/>
              <w:bottom w:val="single" w:sz="4" w:space="0" w:color="auto"/>
              <w:right w:val="single" w:sz="4" w:space="0" w:color="auto"/>
            </w:tcBorders>
            <w:shd w:val="clear" w:color="auto" w:fill="auto"/>
            <w:noWrap/>
            <w:vAlign w:val="center"/>
            <w:hideMark/>
          </w:tcPr>
          <w:p w14:paraId="5BDA8DBA"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ardiac rhythm</w:t>
            </w:r>
          </w:p>
        </w:tc>
        <w:tc>
          <w:tcPr>
            <w:tcW w:w="1710" w:type="dxa"/>
            <w:tcBorders>
              <w:top w:val="nil"/>
              <w:left w:val="nil"/>
              <w:bottom w:val="single" w:sz="4" w:space="0" w:color="auto"/>
              <w:right w:val="single" w:sz="4" w:space="0" w:color="auto"/>
            </w:tcBorders>
            <w:shd w:val="clear" w:color="auto" w:fill="auto"/>
            <w:vAlign w:val="bottom"/>
            <w:hideMark/>
          </w:tcPr>
          <w:p w14:paraId="6A7BFC39"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03 </w:t>
            </w:r>
          </w:p>
        </w:tc>
        <w:tc>
          <w:tcPr>
            <w:tcW w:w="1624" w:type="dxa"/>
            <w:tcBorders>
              <w:top w:val="nil"/>
              <w:left w:val="nil"/>
              <w:bottom w:val="single" w:sz="4" w:space="0" w:color="auto"/>
              <w:right w:val="single" w:sz="4" w:space="0" w:color="auto"/>
            </w:tcBorders>
            <w:shd w:val="clear" w:color="auto" w:fill="auto"/>
            <w:noWrap/>
            <w:vAlign w:val="bottom"/>
            <w:hideMark/>
          </w:tcPr>
          <w:p w14:paraId="318806E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4A7C95FE"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14:paraId="384EAC3A"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2BFBAAC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DIASTOLIC_BLOOD_PRESSURE</w:t>
            </w:r>
          </w:p>
        </w:tc>
        <w:tc>
          <w:tcPr>
            <w:tcW w:w="2658" w:type="dxa"/>
            <w:tcBorders>
              <w:top w:val="nil"/>
              <w:left w:val="nil"/>
              <w:bottom w:val="single" w:sz="4" w:space="0" w:color="auto"/>
              <w:right w:val="single" w:sz="4" w:space="0" w:color="auto"/>
            </w:tcBorders>
            <w:shd w:val="clear" w:color="auto" w:fill="auto"/>
            <w:noWrap/>
            <w:vAlign w:val="center"/>
            <w:hideMark/>
          </w:tcPr>
          <w:p w14:paraId="70D2B8F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Diastolic blood pressure</w:t>
            </w:r>
          </w:p>
        </w:tc>
        <w:tc>
          <w:tcPr>
            <w:tcW w:w="1710" w:type="dxa"/>
            <w:tcBorders>
              <w:top w:val="nil"/>
              <w:left w:val="nil"/>
              <w:bottom w:val="single" w:sz="4" w:space="0" w:color="auto"/>
              <w:right w:val="single" w:sz="4" w:space="0" w:color="auto"/>
            </w:tcBorders>
            <w:shd w:val="clear" w:color="auto" w:fill="auto"/>
            <w:noWrap/>
            <w:vAlign w:val="bottom"/>
            <w:hideMark/>
          </w:tcPr>
          <w:p w14:paraId="5F0E58BB"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07 </w:t>
            </w:r>
          </w:p>
        </w:tc>
        <w:tc>
          <w:tcPr>
            <w:tcW w:w="1624" w:type="dxa"/>
            <w:tcBorders>
              <w:top w:val="nil"/>
              <w:left w:val="nil"/>
              <w:bottom w:val="single" w:sz="4" w:space="0" w:color="auto"/>
              <w:right w:val="single" w:sz="4" w:space="0" w:color="auto"/>
            </w:tcBorders>
            <w:shd w:val="clear" w:color="auto" w:fill="auto"/>
            <w:noWrap/>
            <w:vAlign w:val="bottom"/>
            <w:hideMark/>
          </w:tcPr>
          <w:p w14:paraId="446EF3F2"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14:paraId="6F9167F9"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0C7D4ED7"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3D31EEC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LEVEL_OF_RESPONSIVENESS</w:t>
            </w:r>
          </w:p>
        </w:tc>
        <w:tc>
          <w:tcPr>
            <w:tcW w:w="2658" w:type="dxa"/>
            <w:tcBorders>
              <w:top w:val="nil"/>
              <w:left w:val="nil"/>
              <w:bottom w:val="single" w:sz="4" w:space="0" w:color="auto"/>
              <w:right w:val="single" w:sz="4" w:space="0" w:color="auto"/>
            </w:tcBorders>
            <w:shd w:val="clear" w:color="auto" w:fill="auto"/>
            <w:noWrap/>
            <w:vAlign w:val="center"/>
            <w:hideMark/>
          </w:tcPr>
          <w:p w14:paraId="3FA253F6"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Level of responsiveness</w:t>
            </w:r>
          </w:p>
        </w:tc>
        <w:tc>
          <w:tcPr>
            <w:tcW w:w="1710" w:type="dxa"/>
            <w:tcBorders>
              <w:top w:val="nil"/>
              <w:left w:val="nil"/>
              <w:bottom w:val="single" w:sz="4" w:space="0" w:color="auto"/>
              <w:right w:val="single" w:sz="4" w:space="0" w:color="auto"/>
            </w:tcBorders>
            <w:shd w:val="clear" w:color="auto" w:fill="auto"/>
            <w:noWrap/>
            <w:vAlign w:val="bottom"/>
            <w:hideMark/>
          </w:tcPr>
          <w:p w14:paraId="517BCE0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6</w:t>
            </w:r>
          </w:p>
        </w:tc>
        <w:tc>
          <w:tcPr>
            <w:tcW w:w="1624" w:type="dxa"/>
            <w:tcBorders>
              <w:top w:val="nil"/>
              <w:left w:val="nil"/>
              <w:bottom w:val="single" w:sz="4" w:space="0" w:color="auto"/>
              <w:right w:val="single" w:sz="4" w:space="0" w:color="auto"/>
            </w:tcBorders>
            <w:shd w:val="clear" w:color="auto" w:fill="auto"/>
            <w:noWrap/>
            <w:vAlign w:val="bottom"/>
            <w:hideMark/>
          </w:tcPr>
          <w:p w14:paraId="159B84D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0A44CD1C"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14:paraId="1B82A440"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3E465344" w14:textId="77777777" w:rsidR="00DB3FDC"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ETHOD_OF_BLOOD</w:t>
            </w:r>
          </w:p>
          <w:p w14:paraId="2AF5244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_PRESSURE_MEASUREMENT</w:t>
            </w:r>
          </w:p>
        </w:tc>
        <w:tc>
          <w:tcPr>
            <w:tcW w:w="2658" w:type="dxa"/>
            <w:tcBorders>
              <w:top w:val="nil"/>
              <w:left w:val="nil"/>
              <w:bottom w:val="single" w:sz="4" w:space="0" w:color="auto"/>
              <w:right w:val="single" w:sz="4" w:space="0" w:color="auto"/>
            </w:tcBorders>
            <w:shd w:val="clear" w:color="auto" w:fill="auto"/>
            <w:noWrap/>
            <w:vAlign w:val="center"/>
            <w:hideMark/>
          </w:tcPr>
          <w:p w14:paraId="197DAA1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ethod of blood pressure measurement</w:t>
            </w:r>
          </w:p>
        </w:tc>
        <w:tc>
          <w:tcPr>
            <w:tcW w:w="1710" w:type="dxa"/>
            <w:tcBorders>
              <w:top w:val="nil"/>
              <w:left w:val="nil"/>
              <w:bottom w:val="single" w:sz="4" w:space="0" w:color="auto"/>
              <w:right w:val="single" w:sz="4" w:space="0" w:color="auto"/>
            </w:tcBorders>
            <w:shd w:val="clear" w:color="auto" w:fill="auto"/>
            <w:noWrap/>
            <w:vAlign w:val="bottom"/>
            <w:hideMark/>
          </w:tcPr>
          <w:p w14:paraId="04F1DB5E"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08</w:t>
            </w:r>
          </w:p>
        </w:tc>
        <w:tc>
          <w:tcPr>
            <w:tcW w:w="1624" w:type="dxa"/>
            <w:tcBorders>
              <w:top w:val="nil"/>
              <w:left w:val="nil"/>
              <w:bottom w:val="single" w:sz="4" w:space="0" w:color="auto"/>
              <w:right w:val="single" w:sz="4" w:space="0" w:color="auto"/>
            </w:tcBorders>
            <w:shd w:val="clear" w:color="auto" w:fill="auto"/>
            <w:noWrap/>
            <w:vAlign w:val="bottom"/>
            <w:hideMark/>
          </w:tcPr>
          <w:p w14:paraId="4D79576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431BC5DE" w14:textId="77777777"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Y</w:t>
            </w:r>
          </w:p>
        </w:tc>
      </w:tr>
      <w:tr w:rsidR="00DB3FDC" w:rsidRPr="00392C19" w14:paraId="3740747D" w14:textId="77777777" w:rsidTr="00DB3FDC">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7DE3F37A"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AIN_SCALE</w:t>
            </w:r>
          </w:p>
        </w:tc>
        <w:tc>
          <w:tcPr>
            <w:tcW w:w="2658" w:type="dxa"/>
            <w:tcBorders>
              <w:top w:val="nil"/>
              <w:left w:val="nil"/>
              <w:bottom w:val="single" w:sz="4" w:space="0" w:color="auto"/>
              <w:right w:val="single" w:sz="4" w:space="0" w:color="auto"/>
            </w:tcBorders>
            <w:shd w:val="clear" w:color="auto" w:fill="auto"/>
            <w:noWrap/>
            <w:vAlign w:val="center"/>
            <w:hideMark/>
          </w:tcPr>
          <w:p w14:paraId="2D00936C"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ain scale</w:t>
            </w:r>
          </w:p>
        </w:tc>
        <w:tc>
          <w:tcPr>
            <w:tcW w:w="1710" w:type="dxa"/>
            <w:tcBorders>
              <w:top w:val="nil"/>
              <w:left w:val="nil"/>
              <w:bottom w:val="single" w:sz="4" w:space="0" w:color="auto"/>
              <w:right w:val="single" w:sz="4" w:space="0" w:color="auto"/>
            </w:tcBorders>
            <w:shd w:val="clear" w:color="auto" w:fill="auto"/>
            <w:noWrap/>
            <w:vAlign w:val="bottom"/>
            <w:hideMark/>
          </w:tcPr>
          <w:p w14:paraId="0A2452B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7</w:t>
            </w:r>
          </w:p>
        </w:tc>
        <w:tc>
          <w:tcPr>
            <w:tcW w:w="1624" w:type="dxa"/>
            <w:tcBorders>
              <w:top w:val="nil"/>
              <w:left w:val="nil"/>
              <w:bottom w:val="single" w:sz="4" w:space="0" w:color="auto"/>
              <w:right w:val="single" w:sz="4" w:space="0" w:color="auto"/>
            </w:tcBorders>
            <w:shd w:val="clear" w:color="auto" w:fill="auto"/>
            <w:noWrap/>
            <w:vAlign w:val="bottom"/>
            <w:hideMark/>
          </w:tcPr>
          <w:p w14:paraId="2E858D4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8</w:t>
            </w:r>
          </w:p>
        </w:tc>
        <w:tc>
          <w:tcPr>
            <w:tcW w:w="1526" w:type="dxa"/>
            <w:tcBorders>
              <w:top w:val="nil"/>
              <w:left w:val="nil"/>
              <w:bottom w:val="single" w:sz="4" w:space="0" w:color="auto"/>
              <w:right w:val="single" w:sz="4" w:space="0" w:color="auto"/>
            </w:tcBorders>
            <w:shd w:val="clear" w:color="auto" w:fill="auto"/>
            <w:noWrap/>
            <w:vAlign w:val="bottom"/>
          </w:tcPr>
          <w:p w14:paraId="54896DA7" w14:textId="77777777"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Y</w:t>
            </w:r>
          </w:p>
        </w:tc>
      </w:tr>
      <w:tr w:rsidR="00DB3FDC" w:rsidRPr="00392C19" w14:paraId="75F43B97"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3EC1AA9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OXIMETRY</w:t>
            </w:r>
          </w:p>
        </w:tc>
        <w:tc>
          <w:tcPr>
            <w:tcW w:w="2658" w:type="dxa"/>
            <w:tcBorders>
              <w:top w:val="nil"/>
              <w:left w:val="nil"/>
              <w:bottom w:val="single" w:sz="4" w:space="0" w:color="auto"/>
              <w:right w:val="single" w:sz="4" w:space="0" w:color="auto"/>
            </w:tcBorders>
            <w:shd w:val="clear" w:color="auto" w:fill="auto"/>
            <w:noWrap/>
            <w:vAlign w:val="center"/>
            <w:hideMark/>
          </w:tcPr>
          <w:p w14:paraId="26B93746"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oximetry</w:t>
            </w:r>
          </w:p>
        </w:tc>
        <w:tc>
          <w:tcPr>
            <w:tcW w:w="1710" w:type="dxa"/>
            <w:tcBorders>
              <w:top w:val="nil"/>
              <w:left w:val="nil"/>
              <w:bottom w:val="single" w:sz="4" w:space="0" w:color="auto"/>
              <w:right w:val="single" w:sz="4" w:space="0" w:color="auto"/>
            </w:tcBorders>
            <w:shd w:val="clear" w:color="auto" w:fill="auto"/>
            <w:noWrap/>
            <w:vAlign w:val="bottom"/>
            <w:hideMark/>
          </w:tcPr>
          <w:p w14:paraId="2A8A2D8E"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2</w:t>
            </w:r>
          </w:p>
        </w:tc>
        <w:tc>
          <w:tcPr>
            <w:tcW w:w="1624" w:type="dxa"/>
            <w:tcBorders>
              <w:top w:val="nil"/>
              <w:left w:val="nil"/>
              <w:bottom w:val="single" w:sz="4" w:space="0" w:color="auto"/>
              <w:right w:val="single" w:sz="4" w:space="0" w:color="auto"/>
            </w:tcBorders>
            <w:shd w:val="clear" w:color="auto" w:fill="auto"/>
            <w:noWrap/>
            <w:vAlign w:val="bottom"/>
            <w:hideMark/>
          </w:tcPr>
          <w:p w14:paraId="1202721C"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02E067A1"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7E655DB2"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359F013A"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RATE</w:t>
            </w:r>
          </w:p>
        </w:tc>
        <w:tc>
          <w:tcPr>
            <w:tcW w:w="2658" w:type="dxa"/>
            <w:tcBorders>
              <w:top w:val="nil"/>
              <w:left w:val="nil"/>
              <w:bottom w:val="single" w:sz="4" w:space="0" w:color="auto"/>
              <w:right w:val="single" w:sz="4" w:space="0" w:color="auto"/>
            </w:tcBorders>
            <w:shd w:val="clear" w:color="auto" w:fill="auto"/>
            <w:noWrap/>
            <w:vAlign w:val="center"/>
            <w:hideMark/>
          </w:tcPr>
          <w:p w14:paraId="2FFED1BB"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rate</w:t>
            </w:r>
          </w:p>
        </w:tc>
        <w:tc>
          <w:tcPr>
            <w:tcW w:w="1710" w:type="dxa"/>
            <w:tcBorders>
              <w:top w:val="nil"/>
              <w:left w:val="nil"/>
              <w:bottom w:val="single" w:sz="4" w:space="0" w:color="auto"/>
              <w:right w:val="single" w:sz="4" w:space="0" w:color="auto"/>
            </w:tcBorders>
            <w:shd w:val="clear" w:color="auto" w:fill="auto"/>
            <w:noWrap/>
            <w:vAlign w:val="bottom"/>
            <w:hideMark/>
          </w:tcPr>
          <w:p w14:paraId="5DC0CD9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xml:space="preserve">eVitals.10 </w:t>
            </w:r>
          </w:p>
        </w:tc>
        <w:tc>
          <w:tcPr>
            <w:tcW w:w="1624" w:type="dxa"/>
            <w:tcBorders>
              <w:top w:val="nil"/>
              <w:left w:val="nil"/>
              <w:bottom w:val="single" w:sz="4" w:space="0" w:color="auto"/>
              <w:right w:val="single" w:sz="4" w:space="0" w:color="auto"/>
            </w:tcBorders>
            <w:shd w:val="clear" w:color="auto" w:fill="auto"/>
            <w:noWrap/>
            <w:vAlign w:val="bottom"/>
            <w:hideMark/>
          </w:tcPr>
          <w:p w14:paraId="489C382E" w14:textId="77777777" w:rsidR="00DB3FDC" w:rsidRPr="00392C19" w:rsidRDefault="00DB3FDC" w:rsidP="00C55E98">
            <w:pPr>
              <w:spacing w:after="0" w:line="240" w:lineRule="auto"/>
              <w:rPr>
                <w:rFonts w:ascii="Calibri" w:eastAsia="Times New Roman" w:hAnsi="Calibri" w:cs="Calibri"/>
                <w:color w:val="000000"/>
              </w:rPr>
            </w:pPr>
            <w:r>
              <w:rPr>
                <w:rFonts w:ascii="Calibri" w:eastAsia="Times New Roman" w:hAnsi="Calibri" w:cs="Calibri"/>
                <w:color w:val="000000"/>
              </w:rPr>
              <w:t>beats</w:t>
            </w:r>
            <w:r w:rsidRPr="00392C19">
              <w:rPr>
                <w:rFonts w:ascii="Calibri" w:eastAsia="Times New Roman" w:hAnsi="Calibri" w:cs="Calibri"/>
                <w:color w:val="000000"/>
              </w:rPr>
              <w:t>/minute</w:t>
            </w:r>
          </w:p>
        </w:tc>
        <w:tc>
          <w:tcPr>
            <w:tcW w:w="1526" w:type="dxa"/>
            <w:tcBorders>
              <w:top w:val="nil"/>
              <w:left w:val="nil"/>
              <w:bottom w:val="single" w:sz="4" w:space="0" w:color="auto"/>
              <w:right w:val="single" w:sz="4" w:space="0" w:color="auto"/>
            </w:tcBorders>
            <w:shd w:val="clear" w:color="auto" w:fill="auto"/>
            <w:noWrap/>
            <w:vAlign w:val="bottom"/>
            <w:hideMark/>
          </w:tcPr>
          <w:p w14:paraId="2C240F22"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7D903931"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11C86769"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_RHYTHM</w:t>
            </w:r>
          </w:p>
        </w:tc>
        <w:tc>
          <w:tcPr>
            <w:tcW w:w="2658" w:type="dxa"/>
            <w:tcBorders>
              <w:top w:val="nil"/>
              <w:left w:val="nil"/>
              <w:bottom w:val="single" w:sz="4" w:space="0" w:color="auto"/>
              <w:right w:val="single" w:sz="4" w:space="0" w:color="auto"/>
            </w:tcBorders>
            <w:shd w:val="clear" w:color="auto" w:fill="auto"/>
            <w:noWrap/>
            <w:vAlign w:val="center"/>
            <w:hideMark/>
          </w:tcPr>
          <w:p w14:paraId="5033D06E"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Pulse rhythm</w:t>
            </w:r>
          </w:p>
        </w:tc>
        <w:tc>
          <w:tcPr>
            <w:tcW w:w="1710" w:type="dxa"/>
            <w:tcBorders>
              <w:top w:val="nil"/>
              <w:left w:val="nil"/>
              <w:bottom w:val="single" w:sz="4" w:space="0" w:color="auto"/>
              <w:right w:val="single" w:sz="4" w:space="0" w:color="auto"/>
            </w:tcBorders>
            <w:shd w:val="clear" w:color="auto" w:fill="auto"/>
            <w:noWrap/>
            <w:vAlign w:val="bottom"/>
            <w:hideMark/>
          </w:tcPr>
          <w:p w14:paraId="6ECFE90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3</w:t>
            </w:r>
          </w:p>
        </w:tc>
        <w:tc>
          <w:tcPr>
            <w:tcW w:w="1624" w:type="dxa"/>
            <w:tcBorders>
              <w:top w:val="nil"/>
              <w:left w:val="nil"/>
              <w:bottom w:val="single" w:sz="4" w:space="0" w:color="auto"/>
              <w:right w:val="single" w:sz="4" w:space="0" w:color="auto"/>
            </w:tcBorders>
            <w:shd w:val="clear" w:color="auto" w:fill="auto"/>
            <w:noWrap/>
            <w:vAlign w:val="bottom"/>
            <w:hideMark/>
          </w:tcPr>
          <w:p w14:paraId="392B5596"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4E7F1D3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14:paraId="703E1E81"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20EEFCD2"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_EFFORT</w:t>
            </w:r>
          </w:p>
        </w:tc>
        <w:tc>
          <w:tcPr>
            <w:tcW w:w="2658" w:type="dxa"/>
            <w:tcBorders>
              <w:top w:val="nil"/>
              <w:left w:val="nil"/>
              <w:bottom w:val="single" w:sz="4" w:space="0" w:color="auto"/>
              <w:right w:val="single" w:sz="4" w:space="0" w:color="auto"/>
            </w:tcBorders>
            <w:shd w:val="clear" w:color="auto" w:fill="auto"/>
            <w:noWrap/>
            <w:vAlign w:val="center"/>
            <w:hideMark/>
          </w:tcPr>
          <w:p w14:paraId="0B65CD0C"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 effort</w:t>
            </w:r>
          </w:p>
        </w:tc>
        <w:tc>
          <w:tcPr>
            <w:tcW w:w="1710" w:type="dxa"/>
            <w:tcBorders>
              <w:top w:val="nil"/>
              <w:left w:val="nil"/>
              <w:bottom w:val="single" w:sz="4" w:space="0" w:color="auto"/>
              <w:right w:val="single" w:sz="4" w:space="0" w:color="auto"/>
            </w:tcBorders>
            <w:shd w:val="clear" w:color="auto" w:fill="auto"/>
            <w:noWrap/>
            <w:vAlign w:val="bottom"/>
            <w:hideMark/>
          </w:tcPr>
          <w:p w14:paraId="5B780725"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5</w:t>
            </w:r>
          </w:p>
        </w:tc>
        <w:tc>
          <w:tcPr>
            <w:tcW w:w="1624" w:type="dxa"/>
            <w:tcBorders>
              <w:top w:val="nil"/>
              <w:left w:val="nil"/>
              <w:bottom w:val="single" w:sz="4" w:space="0" w:color="auto"/>
              <w:right w:val="single" w:sz="4" w:space="0" w:color="auto"/>
            </w:tcBorders>
            <w:shd w:val="clear" w:color="auto" w:fill="auto"/>
            <w:noWrap/>
            <w:vAlign w:val="bottom"/>
            <w:hideMark/>
          </w:tcPr>
          <w:p w14:paraId="26B702B7"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55EFEC0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14:paraId="596322B5"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1A253EE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lastRenderedPageBreak/>
              <w:t>RESPIRATORY_RATE</w:t>
            </w:r>
          </w:p>
        </w:tc>
        <w:tc>
          <w:tcPr>
            <w:tcW w:w="2658" w:type="dxa"/>
            <w:tcBorders>
              <w:top w:val="nil"/>
              <w:left w:val="nil"/>
              <w:bottom w:val="single" w:sz="4" w:space="0" w:color="auto"/>
              <w:right w:val="single" w:sz="4" w:space="0" w:color="auto"/>
            </w:tcBorders>
            <w:shd w:val="clear" w:color="auto" w:fill="auto"/>
            <w:noWrap/>
            <w:vAlign w:val="center"/>
            <w:hideMark/>
          </w:tcPr>
          <w:p w14:paraId="21EA6667"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spiratory rate</w:t>
            </w:r>
          </w:p>
        </w:tc>
        <w:tc>
          <w:tcPr>
            <w:tcW w:w="1710" w:type="dxa"/>
            <w:tcBorders>
              <w:top w:val="nil"/>
              <w:left w:val="nil"/>
              <w:bottom w:val="single" w:sz="4" w:space="0" w:color="auto"/>
              <w:right w:val="single" w:sz="4" w:space="0" w:color="auto"/>
            </w:tcBorders>
            <w:shd w:val="clear" w:color="auto" w:fill="auto"/>
            <w:noWrap/>
            <w:vAlign w:val="bottom"/>
            <w:hideMark/>
          </w:tcPr>
          <w:p w14:paraId="3867526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14</w:t>
            </w:r>
          </w:p>
        </w:tc>
        <w:tc>
          <w:tcPr>
            <w:tcW w:w="1624" w:type="dxa"/>
            <w:tcBorders>
              <w:top w:val="nil"/>
              <w:left w:val="nil"/>
              <w:bottom w:val="single" w:sz="4" w:space="0" w:color="auto"/>
              <w:right w:val="single" w:sz="4" w:space="0" w:color="auto"/>
            </w:tcBorders>
            <w:shd w:val="clear" w:color="auto" w:fill="auto"/>
            <w:noWrap/>
            <w:vAlign w:val="bottom"/>
            <w:hideMark/>
          </w:tcPr>
          <w:p w14:paraId="6ED0790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breaths/minute</w:t>
            </w:r>
          </w:p>
        </w:tc>
        <w:tc>
          <w:tcPr>
            <w:tcW w:w="1526" w:type="dxa"/>
            <w:tcBorders>
              <w:top w:val="nil"/>
              <w:left w:val="nil"/>
              <w:bottom w:val="single" w:sz="4" w:space="0" w:color="auto"/>
              <w:right w:val="single" w:sz="4" w:space="0" w:color="auto"/>
            </w:tcBorders>
            <w:shd w:val="clear" w:color="auto" w:fill="auto"/>
            <w:noWrap/>
            <w:vAlign w:val="bottom"/>
            <w:hideMark/>
          </w:tcPr>
          <w:p w14:paraId="4EC0E6C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5CEA3500"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4B376A9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VISED_TRAUMA_SCORE</w:t>
            </w:r>
          </w:p>
        </w:tc>
        <w:tc>
          <w:tcPr>
            <w:tcW w:w="2658" w:type="dxa"/>
            <w:tcBorders>
              <w:top w:val="nil"/>
              <w:left w:val="nil"/>
              <w:bottom w:val="single" w:sz="4" w:space="0" w:color="auto"/>
              <w:right w:val="single" w:sz="4" w:space="0" w:color="auto"/>
            </w:tcBorders>
            <w:shd w:val="clear" w:color="auto" w:fill="auto"/>
            <w:noWrap/>
            <w:vAlign w:val="center"/>
            <w:hideMark/>
          </w:tcPr>
          <w:p w14:paraId="2801383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Revised trauma score</w:t>
            </w:r>
          </w:p>
        </w:tc>
        <w:tc>
          <w:tcPr>
            <w:tcW w:w="1710" w:type="dxa"/>
            <w:tcBorders>
              <w:top w:val="nil"/>
              <w:left w:val="nil"/>
              <w:bottom w:val="single" w:sz="4" w:space="0" w:color="auto"/>
              <w:right w:val="single" w:sz="4" w:space="0" w:color="auto"/>
            </w:tcBorders>
            <w:shd w:val="clear" w:color="auto" w:fill="auto"/>
            <w:noWrap/>
            <w:vAlign w:val="bottom"/>
            <w:hideMark/>
          </w:tcPr>
          <w:p w14:paraId="51D563A7"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33</w:t>
            </w:r>
          </w:p>
        </w:tc>
        <w:tc>
          <w:tcPr>
            <w:tcW w:w="1624" w:type="dxa"/>
            <w:tcBorders>
              <w:top w:val="nil"/>
              <w:left w:val="nil"/>
              <w:bottom w:val="single" w:sz="4" w:space="0" w:color="auto"/>
              <w:right w:val="single" w:sz="4" w:space="0" w:color="auto"/>
            </w:tcBorders>
            <w:shd w:val="clear" w:color="auto" w:fill="auto"/>
            <w:noWrap/>
            <w:vAlign w:val="bottom"/>
            <w:hideMark/>
          </w:tcPr>
          <w:p w14:paraId="025CCBD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3D03FC1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647C30FF"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2000388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TROKE_SCALE</w:t>
            </w:r>
          </w:p>
        </w:tc>
        <w:tc>
          <w:tcPr>
            <w:tcW w:w="2658" w:type="dxa"/>
            <w:tcBorders>
              <w:top w:val="nil"/>
              <w:left w:val="nil"/>
              <w:bottom w:val="single" w:sz="4" w:space="0" w:color="auto"/>
              <w:right w:val="single" w:sz="4" w:space="0" w:color="auto"/>
            </w:tcBorders>
            <w:shd w:val="clear" w:color="auto" w:fill="auto"/>
            <w:noWrap/>
            <w:vAlign w:val="center"/>
            <w:hideMark/>
          </w:tcPr>
          <w:p w14:paraId="4384C89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troke scale</w:t>
            </w:r>
          </w:p>
        </w:tc>
        <w:tc>
          <w:tcPr>
            <w:tcW w:w="1710" w:type="dxa"/>
            <w:tcBorders>
              <w:top w:val="nil"/>
              <w:left w:val="nil"/>
              <w:bottom w:val="single" w:sz="4" w:space="0" w:color="auto"/>
              <w:right w:val="single" w:sz="4" w:space="0" w:color="auto"/>
            </w:tcBorders>
            <w:shd w:val="clear" w:color="auto" w:fill="auto"/>
            <w:noWrap/>
            <w:vAlign w:val="bottom"/>
            <w:hideMark/>
          </w:tcPr>
          <w:p w14:paraId="580F2762"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9</w:t>
            </w:r>
          </w:p>
        </w:tc>
        <w:tc>
          <w:tcPr>
            <w:tcW w:w="1624" w:type="dxa"/>
            <w:tcBorders>
              <w:top w:val="nil"/>
              <w:left w:val="nil"/>
              <w:bottom w:val="single" w:sz="4" w:space="0" w:color="auto"/>
              <w:right w:val="single" w:sz="4" w:space="0" w:color="auto"/>
            </w:tcBorders>
            <w:shd w:val="clear" w:color="auto" w:fill="auto"/>
            <w:noWrap/>
            <w:vAlign w:val="bottom"/>
            <w:hideMark/>
          </w:tcPr>
          <w:p w14:paraId="5866CA1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7A63DF5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r w:rsidR="00DB3FDC" w:rsidRPr="00392C19" w14:paraId="191CF2C5"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0B70948F"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YSTOLIC_BLOOD_PRESSURE</w:t>
            </w:r>
          </w:p>
        </w:tc>
        <w:tc>
          <w:tcPr>
            <w:tcW w:w="2658" w:type="dxa"/>
            <w:tcBorders>
              <w:top w:val="nil"/>
              <w:left w:val="nil"/>
              <w:bottom w:val="single" w:sz="4" w:space="0" w:color="auto"/>
              <w:right w:val="single" w:sz="4" w:space="0" w:color="auto"/>
            </w:tcBorders>
            <w:shd w:val="clear" w:color="auto" w:fill="auto"/>
            <w:noWrap/>
            <w:vAlign w:val="center"/>
            <w:hideMark/>
          </w:tcPr>
          <w:p w14:paraId="78FFF754"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Systolic blood pressure</w:t>
            </w:r>
          </w:p>
        </w:tc>
        <w:tc>
          <w:tcPr>
            <w:tcW w:w="1710" w:type="dxa"/>
            <w:tcBorders>
              <w:top w:val="nil"/>
              <w:left w:val="nil"/>
              <w:bottom w:val="single" w:sz="4" w:space="0" w:color="auto"/>
              <w:right w:val="single" w:sz="4" w:space="0" w:color="auto"/>
            </w:tcBorders>
            <w:shd w:val="clear" w:color="auto" w:fill="auto"/>
            <w:noWrap/>
            <w:vAlign w:val="bottom"/>
            <w:hideMark/>
          </w:tcPr>
          <w:p w14:paraId="0EC0595D"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06</w:t>
            </w:r>
          </w:p>
        </w:tc>
        <w:tc>
          <w:tcPr>
            <w:tcW w:w="1624" w:type="dxa"/>
            <w:tcBorders>
              <w:top w:val="nil"/>
              <w:left w:val="nil"/>
              <w:bottom w:val="single" w:sz="4" w:space="0" w:color="auto"/>
              <w:right w:val="single" w:sz="4" w:space="0" w:color="auto"/>
            </w:tcBorders>
            <w:shd w:val="clear" w:color="auto" w:fill="auto"/>
            <w:noWrap/>
            <w:vAlign w:val="bottom"/>
            <w:hideMark/>
          </w:tcPr>
          <w:p w14:paraId="04310467"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mmHg</w:t>
            </w:r>
          </w:p>
        </w:tc>
        <w:tc>
          <w:tcPr>
            <w:tcW w:w="1526" w:type="dxa"/>
            <w:tcBorders>
              <w:top w:val="nil"/>
              <w:left w:val="nil"/>
              <w:bottom w:val="single" w:sz="4" w:space="0" w:color="auto"/>
              <w:right w:val="single" w:sz="4" w:space="0" w:color="auto"/>
            </w:tcBorders>
            <w:shd w:val="clear" w:color="auto" w:fill="auto"/>
            <w:noWrap/>
            <w:vAlign w:val="bottom"/>
            <w:hideMark/>
          </w:tcPr>
          <w:p w14:paraId="67829F0F"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3963D9CF"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069A2DC3"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w:t>
            </w:r>
          </w:p>
        </w:tc>
        <w:tc>
          <w:tcPr>
            <w:tcW w:w="2658" w:type="dxa"/>
            <w:tcBorders>
              <w:top w:val="nil"/>
              <w:left w:val="nil"/>
              <w:bottom w:val="single" w:sz="4" w:space="0" w:color="auto"/>
              <w:right w:val="single" w:sz="4" w:space="0" w:color="auto"/>
            </w:tcBorders>
            <w:shd w:val="clear" w:color="auto" w:fill="auto"/>
            <w:noWrap/>
            <w:vAlign w:val="center"/>
            <w:hideMark/>
          </w:tcPr>
          <w:p w14:paraId="63DA3C2C"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w:t>
            </w:r>
          </w:p>
        </w:tc>
        <w:tc>
          <w:tcPr>
            <w:tcW w:w="1710" w:type="dxa"/>
            <w:tcBorders>
              <w:top w:val="nil"/>
              <w:left w:val="nil"/>
              <w:bottom w:val="single" w:sz="4" w:space="0" w:color="auto"/>
              <w:right w:val="single" w:sz="4" w:space="0" w:color="auto"/>
            </w:tcBorders>
            <w:shd w:val="clear" w:color="auto" w:fill="auto"/>
            <w:noWrap/>
            <w:vAlign w:val="bottom"/>
            <w:hideMark/>
          </w:tcPr>
          <w:p w14:paraId="464355E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4</w:t>
            </w:r>
          </w:p>
        </w:tc>
        <w:tc>
          <w:tcPr>
            <w:tcW w:w="1624" w:type="dxa"/>
            <w:tcBorders>
              <w:top w:val="nil"/>
              <w:left w:val="nil"/>
              <w:bottom w:val="single" w:sz="4" w:space="0" w:color="auto"/>
              <w:right w:val="single" w:sz="4" w:space="0" w:color="auto"/>
            </w:tcBorders>
            <w:shd w:val="clear" w:color="auto" w:fill="auto"/>
            <w:noWrap/>
            <w:vAlign w:val="bottom"/>
            <w:hideMark/>
          </w:tcPr>
          <w:p w14:paraId="20424FD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centigrade</w:t>
            </w:r>
          </w:p>
        </w:tc>
        <w:tc>
          <w:tcPr>
            <w:tcW w:w="1526" w:type="dxa"/>
            <w:tcBorders>
              <w:top w:val="nil"/>
              <w:left w:val="nil"/>
              <w:bottom w:val="single" w:sz="4" w:space="0" w:color="auto"/>
              <w:right w:val="single" w:sz="4" w:space="0" w:color="auto"/>
            </w:tcBorders>
            <w:shd w:val="clear" w:color="auto" w:fill="auto"/>
            <w:noWrap/>
            <w:vAlign w:val="bottom"/>
            <w:hideMark/>
          </w:tcPr>
          <w:p w14:paraId="2AFCA572"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r>
      <w:tr w:rsidR="00DB3FDC" w:rsidRPr="00392C19" w14:paraId="6195314F" w14:textId="77777777" w:rsidTr="00C55E98">
        <w:trPr>
          <w:trHeight w:val="300"/>
        </w:trPr>
        <w:tc>
          <w:tcPr>
            <w:tcW w:w="2922" w:type="dxa"/>
            <w:tcBorders>
              <w:top w:val="nil"/>
              <w:left w:val="single" w:sz="4" w:space="0" w:color="auto"/>
              <w:bottom w:val="single" w:sz="4" w:space="0" w:color="auto"/>
              <w:right w:val="single" w:sz="4" w:space="0" w:color="auto"/>
            </w:tcBorders>
            <w:shd w:val="clear" w:color="auto" w:fill="auto"/>
            <w:noWrap/>
            <w:vAlign w:val="center"/>
            <w:hideMark/>
          </w:tcPr>
          <w:p w14:paraId="46A7BA6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_METHOD</w:t>
            </w:r>
          </w:p>
        </w:tc>
        <w:tc>
          <w:tcPr>
            <w:tcW w:w="2658" w:type="dxa"/>
            <w:tcBorders>
              <w:top w:val="nil"/>
              <w:left w:val="nil"/>
              <w:bottom w:val="single" w:sz="4" w:space="0" w:color="auto"/>
              <w:right w:val="single" w:sz="4" w:space="0" w:color="auto"/>
            </w:tcBorders>
            <w:shd w:val="clear" w:color="auto" w:fill="auto"/>
            <w:noWrap/>
            <w:vAlign w:val="center"/>
            <w:hideMark/>
          </w:tcPr>
          <w:p w14:paraId="2BA70A50"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Temperature method</w:t>
            </w:r>
          </w:p>
        </w:tc>
        <w:tc>
          <w:tcPr>
            <w:tcW w:w="1710" w:type="dxa"/>
            <w:tcBorders>
              <w:top w:val="nil"/>
              <w:left w:val="nil"/>
              <w:bottom w:val="single" w:sz="4" w:space="0" w:color="auto"/>
              <w:right w:val="single" w:sz="4" w:space="0" w:color="auto"/>
            </w:tcBorders>
            <w:shd w:val="clear" w:color="auto" w:fill="auto"/>
            <w:noWrap/>
            <w:vAlign w:val="bottom"/>
            <w:hideMark/>
          </w:tcPr>
          <w:p w14:paraId="4243736F"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eVitals.25</w:t>
            </w:r>
          </w:p>
        </w:tc>
        <w:tc>
          <w:tcPr>
            <w:tcW w:w="1624" w:type="dxa"/>
            <w:tcBorders>
              <w:top w:val="nil"/>
              <w:left w:val="nil"/>
              <w:bottom w:val="single" w:sz="4" w:space="0" w:color="auto"/>
              <w:right w:val="single" w:sz="4" w:space="0" w:color="auto"/>
            </w:tcBorders>
            <w:shd w:val="clear" w:color="auto" w:fill="auto"/>
            <w:noWrap/>
            <w:vAlign w:val="bottom"/>
            <w:hideMark/>
          </w:tcPr>
          <w:p w14:paraId="30B03108"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 </w:t>
            </w:r>
          </w:p>
        </w:tc>
        <w:tc>
          <w:tcPr>
            <w:tcW w:w="1526" w:type="dxa"/>
            <w:tcBorders>
              <w:top w:val="nil"/>
              <w:left w:val="nil"/>
              <w:bottom w:val="single" w:sz="4" w:space="0" w:color="auto"/>
              <w:right w:val="single" w:sz="4" w:space="0" w:color="auto"/>
            </w:tcBorders>
            <w:shd w:val="clear" w:color="auto" w:fill="auto"/>
            <w:noWrap/>
            <w:vAlign w:val="bottom"/>
            <w:hideMark/>
          </w:tcPr>
          <w:p w14:paraId="7255D339" w14:textId="77777777" w:rsidR="00DB3FDC" w:rsidRPr="00392C19" w:rsidRDefault="00DB3FDC" w:rsidP="00C55E98">
            <w:pPr>
              <w:spacing w:after="0" w:line="240" w:lineRule="auto"/>
              <w:rPr>
                <w:rFonts w:ascii="Calibri" w:eastAsia="Times New Roman" w:hAnsi="Calibri" w:cs="Calibri"/>
                <w:color w:val="000000"/>
              </w:rPr>
            </w:pPr>
            <w:r w:rsidRPr="00392C19">
              <w:rPr>
                <w:rFonts w:ascii="Calibri" w:eastAsia="Times New Roman" w:hAnsi="Calibri" w:cs="Calibri"/>
                <w:color w:val="000000"/>
              </w:rPr>
              <w:t>Y</w:t>
            </w:r>
          </w:p>
        </w:tc>
      </w:tr>
    </w:tbl>
    <w:p w14:paraId="33918A6D" w14:textId="77777777" w:rsidR="00DB3FDC" w:rsidRDefault="00DB3FDC" w:rsidP="00DB3FDC"/>
    <w:p w14:paraId="7178528F" w14:textId="77777777" w:rsidR="005517E1" w:rsidRDefault="005517E1" w:rsidP="00DB3FDC">
      <w:r>
        <w:t>Nemsis Data Dictionaries can be found at:</w:t>
      </w:r>
    </w:p>
    <w:p w14:paraId="3004256C" w14:textId="77777777" w:rsidR="005517E1" w:rsidRDefault="00000000" w:rsidP="00DB3FDC">
      <w:hyperlink r:id="rId36" w:history="1">
        <w:r w:rsidR="005517E1" w:rsidRPr="0005666F">
          <w:rPr>
            <w:rStyle w:val="Hyperlink"/>
          </w:rPr>
          <w:t>https://nemsis.org/media/nemsis_v3/release-3.4.0/DataDictionary/PDFHTML/DEMEMS/index.html</w:t>
        </w:r>
      </w:hyperlink>
    </w:p>
    <w:p w14:paraId="2A1C623F" w14:textId="77777777" w:rsidR="00DB3FDC" w:rsidRDefault="00DB3FDC" w:rsidP="00DB3FDC">
      <w:pPr>
        <w:pStyle w:val="Heading5"/>
      </w:pPr>
      <w:r>
        <w:t>OBX – Narrative</w:t>
      </w:r>
    </w:p>
    <w:tbl>
      <w:tblPr>
        <w:tblW w:w="5651" w:type="dxa"/>
        <w:tblCellMar>
          <w:top w:w="15" w:type="dxa"/>
          <w:bottom w:w="15" w:type="dxa"/>
        </w:tblCellMar>
        <w:tblLook w:val="04A0" w:firstRow="1" w:lastRow="0" w:firstColumn="1" w:lastColumn="0" w:noHBand="0" w:noVBand="1"/>
      </w:tblPr>
      <w:tblGrid>
        <w:gridCol w:w="1003"/>
        <w:gridCol w:w="1339"/>
        <w:gridCol w:w="3309"/>
      </w:tblGrid>
      <w:tr w:rsidR="005517E1" w:rsidRPr="00F403D7" w14:paraId="4EC615DE" w14:textId="7777777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1DF1E5B4" w14:textId="77777777"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339" w:type="dxa"/>
            <w:tcBorders>
              <w:top w:val="single" w:sz="4" w:space="0" w:color="auto"/>
              <w:left w:val="single" w:sz="4" w:space="0" w:color="auto"/>
              <w:bottom w:val="single" w:sz="4" w:space="0" w:color="auto"/>
              <w:right w:val="single" w:sz="4" w:space="0" w:color="auto"/>
            </w:tcBorders>
            <w:noWrap/>
            <w:vAlign w:val="bottom"/>
            <w:hideMark/>
          </w:tcPr>
          <w:p w14:paraId="6405E38F" w14:textId="77777777"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50F7D57E" w14:textId="77777777" w:rsidR="005517E1" w:rsidRPr="00F403D7" w:rsidRDefault="005517E1"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5517E1" w:rsidRPr="00DB3FDC" w14:paraId="6B291EA9" w14:textId="7777777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2041D059" w14:textId="77777777" w:rsidR="005517E1" w:rsidRPr="00F403D7" w:rsidRDefault="005517E1"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r>
              <w:rPr>
                <w:rFonts w:ascii="Calibri" w:eastAsia="Times New Roman" w:hAnsi="Calibri" w:cs="Calibri"/>
                <w:color w:val="000000"/>
              </w:rPr>
              <w:t>.1</w:t>
            </w:r>
          </w:p>
        </w:tc>
        <w:tc>
          <w:tcPr>
            <w:tcW w:w="1339" w:type="dxa"/>
            <w:tcBorders>
              <w:top w:val="single" w:sz="4" w:space="0" w:color="auto"/>
              <w:left w:val="single" w:sz="4" w:space="0" w:color="auto"/>
              <w:bottom w:val="single" w:sz="4" w:space="0" w:color="auto"/>
              <w:right w:val="single" w:sz="4" w:space="0" w:color="auto"/>
            </w:tcBorders>
            <w:noWrap/>
            <w:vAlign w:val="bottom"/>
            <w:hideMark/>
          </w:tcPr>
          <w:p w14:paraId="17E2B2FD" w14:textId="77777777" w:rsidR="005517E1" w:rsidRPr="00F403D7" w:rsidRDefault="005517E1"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6EF9406A" w14:textId="77777777" w:rsidR="005517E1" w:rsidRPr="00DB3FDC" w:rsidRDefault="005517E1"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5517E1" w:rsidRPr="00DB3FDC" w14:paraId="77462B73" w14:textId="7777777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238A38DA" w14:textId="77777777" w:rsidR="005517E1" w:rsidRPr="00F403D7" w:rsidRDefault="005517E1" w:rsidP="005517E1">
            <w:pPr>
              <w:spacing w:after="0" w:line="240" w:lineRule="auto"/>
              <w:jc w:val="right"/>
              <w:rPr>
                <w:rFonts w:ascii="Calibri" w:eastAsia="Times New Roman" w:hAnsi="Calibri" w:cs="Calibri"/>
                <w:color w:val="000000"/>
              </w:rPr>
            </w:pPr>
            <w:r>
              <w:rPr>
                <w:rFonts w:ascii="Calibri" w:eastAsia="Times New Roman" w:hAnsi="Calibri" w:cs="Calibri"/>
                <w:color w:val="000000"/>
              </w:rPr>
              <w:t>1.2</w:t>
            </w:r>
          </w:p>
        </w:tc>
        <w:tc>
          <w:tcPr>
            <w:tcW w:w="1339" w:type="dxa"/>
            <w:tcBorders>
              <w:top w:val="single" w:sz="4" w:space="0" w:color="auto"/>
              <w:left w:val="single" w:sz="4" w:space="0" w:color="auto"/>
              <w:bottom w:val="single" w:sz="4" w:space="0" w:color="auto"/>
              <w:right w:val="single" w:sz="4" w:space="0" w:color="auto"/>
            </w:tcBorders>
            <w:noWrap/>
            <w:vAlign w:val="bottom"/>
          </w:tcPr>
          <w:p w14:paraId="08B3B5A0" w14:textId="77777777" w:rsidR="005517E1" w:rsidRPr="005517E1" w:rsidRDefault="005517E1" w:rsidP="005517E1">
            <w:pPr>
              <w:spacing w:after="0" w:line="240" w:lineRule="auto"/>
              <w:rPr>
                <w:rFonts w:ascii="Calibri" w:eastAsia="Times New Roman" w:hAnsi="Calibri" w:cs="Calibri"/>
                <w:b/>
                <w:bCs/>
              </w:rPr>
            </w:pPr>
            <w:r w:rsidRPr="005517E1">
              <w:rPr>
                <w:rFonts w:ascii="Calibri" w:eastAsia="Times New Roman" w:hAnsi="Calibri" w:cs="Calibri"/>
                <w:b/>
                <w:bCs/>
              </w:rPr>
              <w:t>TX</w:t>
            </w:r>
          </w:p>
        </w:tc>
        <w:tc>
          <w:tcPr>
            <w:tcW w:w="3309" w:type="dxa"/>
            <w:tcBorders>
              <w:top w:val="single" w:sz="4" w:space="0" w:color="auto"/>
              <w:left w:val="single" w:sz="4" w:space="0" w:color="auto"/>
              <w:bottom w:val="single" w:sz="4" w:space="0" w:color="auto"/>
              <w:right w:val="single" w:sz="4" w:space="0" w:color="auto"/>
            </w:tcBorders>
            <w:noWrap/>
            <w:vAlign w:val="bottom"/>
          </w:tcPr>
          <w:p w14:paraId="714B77F7" w14:textId="77777777" w:rsidR="005517E1" w:rsidRPr="005517E1" w:rsidRDefault="005517E1" w:rsidP="005517E1">
            <w:pPr>
              <w:spacing w:after="0" w:line="240" w:lineRule="auto"/>
              <w:rPr>
                <w:rFonts w:ascii="Calibri" w:eastAsia="Times New Roman" w:hAnsi="Calibri" w:cs="Calibri"/>
                <w:bCs/>
              </w:rPr>
            </w:pPr>
            <w:r w:rsidRPr="005517E1">
              <w:rPr>
                <w:rFonts w:ascii="Calibri" w:eastAsia="Times New Roman" w:hAnsi="Calibri" w:cs="Calibri"/>
                <w:bCs/>
              </w:rPr>
              <w:t>TX</w:t>
            </w:r>
          </w:p>
        </w:tc>
      </w:tr>
      <w:tr w:rsidR="005517E1" w:rsidRPr="00F403D7" w14:paraId="3797D720" w14:textId="77777777" w:rsidTr="005517E1">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59FDCA32" w14:textId="77777777" w:rsidR="005517E1" w:rsidRDefault="005517E1" w:rsidP="005517E1">
            <w:pPr>
              <w:spacing w:after="0" w:line="240" w:lineRule="auto"/>
              <w:jc w:val="right"/>
              <w:rPr>
                <w:rFonts w:ascii="Calibri" w:eastAsia="Times New Roman" w:hAnsi="Calibri" w:cs="Calibri"/>
                <w:color w:val="000000"/>
              </w:rPr>
            </w:pPr>
            <w:r>
              <w:rPr>
                <w:rFonts w:ascii="Calibri" w:eastAsia="Times New Roman" w:hAnsi="Calibri" w:cs="Calibri"/>
                <w:color w:val="000000"/>
              </w:rPr>
              <w:t>5.2</w:t>
            </w:r>
          </w:p>
        </w:tc>
        <w:tc>
          <w:tcPr>
            <w:tcW w:w="1339" w:type="dxa"/>
            <w:tcBorders>
              <w:top w:val="single" w:sz="4" w:space="0" w:color="auto"/>
              <w:left w:val="single" w:sz="4" w:space="0" w:color="auto"/>
              <w:bottom w:val="single" w:sz="4" w:space="0" w:color="auto"/>
              <w:right w:val="single" w:sz="4" w:space="0" w:color="auto"/>
            </w:tcBorders>
            <w:noWrap/>
            <w:vAlign w:val="bottom"/>
          </w:tcPr>
          <w:p w14:paraId="7842BDE5" w14:textId="77777777" w:rsidR="005517E1" w:rsidRDefault="005517E1" w:rsidP="005517E1">
            <w:pPr>
              <w:spacing w:after="0" w:line="240" w:lineRule="auto"/>
              <w:rPr>
                <w:rFonts w:ascii="Calibri" w:eastAsia="Times New Roman" w:hAnsi="Calibri" w:cs="Calibri"/>
                <w:b/>
                <w:bCs/>
                <w:color w:val="00B050"/>
              </w:rPr>
            </w:pPr>
            <w:r>
              <w:rPr>
                <w:rFonts w:ascii="Calibri" w:eastAsia="Times New Roman" w:hAnsi="Calibri" w:cs="Calibri"/>
                <w:b/>
                <w:bCs/>
                <w:color w:val="00B050"/>
              </w:rPr>
              <w:t>Value</w:t>
            </w:r>
          </w:p>
        </w:tc>
        <w:tc>
          <w:tcPr>
            <w:tcW w:w="3309" w:type="dxa"/>
            <w:tcBorders>
              <w:top w:val="single" w:sz="4" w:space="0" w:color="auto"/>
              <w:left w:val="single" w:sz="4" w:space="0" w:color="auto"/>
              <w:bottom w:val="single" w:sz="4" w:space="0" w:color="auto"/>
              <w:right w:val="single" w:sz="4" w:space="0" w:color="auto"/>
            </w:tcBorders>
            <w:noWrap/>
            <w:vAlign w:val="bottom"/>
          </w:tcPr>
          <w:p w14:paraId="337C0350" w14:textId="77777777" w:rsidR="005517E1" w:rsidRDefault="005517E1" w:rsidP="005517E1">
            <w:pPr>
              <w:spacing w:after="0" w:line="240" w:lineRule="auto"/>
            </w:pPr>
            <w:r>
              <w:t>85</w:t>
            </w:r>
          </w:p>
        </w:tc>
      </w:tr>
    </w:tbl>
    <w:p w14:paraId="5724AFE7" w14:textId="77777777" w:rsidR="005517E1" w:rsidRDefault="005517E1" w:rsidP="005517E1"/>
    <w:p w14:paraId="357D237C" w14:textId="77777777" w:rsidR="00344ECC" w:rsidRDefault="00344ECC" w:rsidP="005517E1">
      <w:r>
        <w:t>The Counter in OBX1.1 determines the type of narrative.</w:t>
      </w:r>
    </w:p>
    <w:p w14:paraId="1CC71B79" w14:textId="77777777" w:rsidR="00344ECC" w:rsidRDefault="00344ECC" w:rsidP="00344ECC">
      <w:pPr>
        <w:pStyle w:val="ListParagraph"/>
        <w:numPr>
          <w:ilvl w:val="0"/>
          <w:numId w:val="9"/>
        </w:numPr>
      </w:pPr>
      <w:r>
        <w:t>1 is the ePCR Narrative &amp; OBX#2-#16 are the secondary narratives.</w:t>
      </w:r>
    </w:p>
    <w:p w14:paraId="1D75B91E" w14:textId="77777777" w:rsidR="00344ECC" w:rsidRDefault="00344ECC" w:rsidP="00344ECC">
      <w:pPr>
        <w:pStyle w:val="ListParagraph"/>
        <w:numPr>
          <w:ilvl w:val="0"/>
          <w:numId w:val="9"/>
        </w:numPr>
      </w:pPr>
      <w:r>
        <w:t>2 : CC</w:t>
      </w:r>
    </w:p>
    <w:p w14:paraId="484B644D" w14:textId="77777777" w:rsidR="00344ECC" w:rsidRDefault="00344ECC" w:rsidP="00344ECC">
      <w:pPr>
        <w:pStyle w:val="ListParagraph"/>
        <w:numPr>
          <w:ilvl w:val="0"/>
          <w:numId w:val="9"/>
        </w:numPr>
      </w:pPr>
      <w:r>
        <w:t>3 : HPI</w:t>
      </w:r>
    </w:p>
    <w:p w14:paraId="0F53C4DA" w14:textId="77777777" w:rsidR="00344ECC" w:rsidRDefault="00344ECC" w:rsidP="00344ECC">
      <w:pPr>
        <w:pStyle w:val="ListParagraph"/>
        <w:numPr>
          <w:ilvl w:val="0"/>
          <w:numId w:val="9"/>
        </w:numPr>
      </w:pPr>
      <w:r>
        <w:t>4 : Alert</w:t>
      </w:r>
    </w:p>
    <w:p w14:paraId="1BB3A1BC" w14:textId="77777777" w:rsidR="00344ECC" w:rsidRDefault="00344ECC" w:rsidP="00344ECC">
      <w:pPr>
        <w:pStyle w:val="ListParagraph"/>
        <w:numPr>
          <w:ilvl w:val="0"/>
          <w:numId w:val="9"/>
        </w:numPr>
      </w:pPr>
      <w:r>
        <w:t>5 : Assessment</w:t>
      </w:r>
    </w:p>
    <w:p w14:paraId="55506829" w14:textId="77777777" w:rsidR="00344ECC" w:rsidRDefault="00344ECC" w:rsidP="00344ECC">
      <w:pPr>
        <w:pStyle w:val="ListParagraph"/>
        <w:numPr>
          <w:ilvl w:val="0"/>
          <w:numId w:val="9"/>
        </w:numPr>
      </w:pPr>
      <w:r>
        <w:t>6 : Procedure - Arrest</w:t>
      </w:r>
    </w:p>
    <w:p w14:paraId="08B8D5F3" w14:textId="77777777" w:rsidR="00344ECC" w:rsidRDefault="00344ECC" w:rsidP="00344ECC">
      <w:pPr>
        <w:pStyle w:val="ListParagraph"/>
        <w:numPr>
          <w:ilvl w:val="0"/>
          <w:numId w:val="9"/>
        </w:numPr>
      </w:pPr>
      <w:r>
        <w:t>7 : Procedure - Exam</w:t>
      </w:r>
    </w:p>
    <w:p w14:paraId="35F471B7" w14:textId="77777777" w:rsidR="00344ECC" w:rsidRDefault="00344ECC" w:rsidP="00344ECC">
      <w:pPr>
        <w:pStyle w:val="ListParagraph"/>
        <w:numPr>
          <w:ilvl w:val="0"/>
          <w:numId w:val="9"/>
        </w:numPr>
      </w:pPr>
      <w:r>
        <w:t>8 : Procedure - Injury</w:t>
      </w:r>
    </w:p>
    <w:p w14:paraId="7DBB5A49" w14:textId="77777777" w:rsidR="00344ECC" w:rsidRDefault="00344ECC" w:rsidP="00344ECC">
      <w:pPr>
        <w:pStyle w:val="ListParagraph"/>
        <w:numPr>
          <w:ilvl w:val="0"/>
          <w:numId w:val="9"/>
        </w:numPr>
      </w:pPr>
      <w:r>
        <w:t>9 : Procedure - Airway</w:t>
      </w:r>
    </w:p>
    <w:p w14:paraId="17839670" w14:textId="77777777" w:rsidR="00344ECC" w:rsidRDefault="00344ECC" w:rsidP="00344ECC">
      <w:pPr>
        <w:pStyle w:val="ListParagraph"/>
        <w:numPr>
          <w:ilvl w:val="0"/>
          <w:numId w:val="9"/>
        </w:numPr>
      </w:pPr>
      <w:r>
        <w:t>10 : Procedure - Medications</w:t>
      </w:r>
    </w:p>
    <w:p w14:paraId="2E2EFA2A" w14:textId="77777777" w:rsidR="00344ECC" w:rsidRDefault="00344ECC" w:rsidP="00344ECC">
      <w:pPr>
        <w:pStyle w:val="ListParagraph"/>
        <w:numPr>
          <w:ilvl w:val="0"/>
          <w:numId w:val="9"/>
        </w:numPr>
      </w:pPr>
      <w:r>
        <w:t>11 : Procedure - Generic</w:t>
      </w:r>
    </w:p>
    <w:p w14:paraId="5B3FEEEE" w14:textId="77777777" w:rsidR="00344ECC" w:rsidRDefault="00344ECC" w:rsidP="00344ECC">
      <w:pPr>
        <w:pStyle w:val="ListParagraph"/>
        <w:numPr>
          <w:ilvl w:val="0"/>
          <w:numId w:val="9"/>
        </w:numPr>
      </w:pPr>
      <w:r>
        <w:t>12 : Demographics History</w:t>
      </w:r>
    </w:p>
    <w:p w14:paraId="3EBDF9DA" w14:textId="77777777" w:rsidR="00344ECC" w:rsidRDefault="00344ECC" w:rsidP="00344ECC">
      <w:pPr>
        <w:pStyle w:val="ListParagraph"/>
        <w:numPr>
          <w:ilvl w:val="0"/>
          <w:numId w:val="9"/>
        </w:numPr>
      </w:pPr>
      <w:r>
        <w:t>13 : Demographics Practitioner</w:t>
      </w:r>
    </w:p>
    <w:p w14:paraId="1926EE6C" w14:textId="77777777" w:rsidR="00344ECC" w:rsidRDefault="00344ECC" w:rsidP="00344ECC">
      <w:pPr>
        <w:pStyle w:val="ListParagraph"/>
        <w:numPr>
          <w:ilvl w:val="0"/>
          <w:numId w:val="9"/>
        </w:numPr>
      </w:pPr>
      <w:r>
        <w:t>14 : Demographics Patient</w:t>
      </w:r>
    </w:p>
    <w:p w14:paraId="059570FE" w14:textId="77777777" w:rsidR="00344ECC" w:rsidRDefault="00344ECC" w:rsidP="00344ECC">
      <w:pPr>
        <w:pStyle w:val="ListParagraph"/>
        <w:numPr>
          <w:ilvl w:val="0"/>
          <w:numId w:val="9"/>
        </w:numPr>
      </w:pPr>
      <w:r>
        <w:t>15 : Demographics Times</w:t>
      </w:r>
    </w:p>
    <w:p w14:paraId="511C65E3" w14:textId="77777777" w:rsidR="00344ECC" w:rsidRPr="005517E1" w:rsidRDefault="00344ECC" w:rsidP="00344ECC">
      <w:pPr>
        <w:pStyle w:val="ListParagraph"/>
        <w:numPr>
          <w:ilvl w:val="0"/>
          <w:numId w:val="9"/>
        </w:numPr>
      </w:pPr>
      <w:r>
        <w:t>16 : Demographics Payment</w:t>
      </w:r>
    </w:p>
    <w:p w14:paraId="497D9659" w14:textId="77777777" w:rsidR="00DB3FDC" w:rsidRDefault="00DB3FDC" w:rsidP="00DB3FDC">
      <w:pPr>
        <w:pStyle w:val="Heading5"/>
      </w:pPr>
      <w:r>
        <w:t>OBX – EKG</w:t>
      </w:r>
    </w:p>
    <w:tbl>
      <w:tblPr>
        <w:tblW w:w="5651" w:type="dxa"/>
        <w:tblCellMar>
          <w:top w:w="15" w:type="dxa"/>
          <w:bottom w:w="15" w:type="dxa"/>
        </w:tblCellMar>
        <w:tblLook w:val="04A0" w:firstRow="1" w:lastRow="0" w:firstColumn="1" w:lastColumn="0" w:noHBand="0" w:noVBand="1"/>
      </w:tblPr>
      <w:tblGrid>
        <w:gridCol w:w="1003"/>
        <w:gridCol w:w="1339"/>
        <w:gridCol w:w="3309"/>
      </w:tblGrid>
      <w:tr w:rsidR="00D43F82" w:rsidRPr="00F403D7" w14:paraId="7450A3EE"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71FDA8D9" w14:textId="77777777"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segment</w:t>
            </w:r>
          </w:p>
        </w:tc>
        <w:tc>
          <w:tcPr>
            <w:tcW w:w="1339" w:type="dxa"/>
            <w:tcBorders>
              <w:top w:val="single" w:sz="4" w:space="0" w:color="auto"/>
              <w:left w:val="single" w:sz="4" w:space="0" w:color="auto"/>
              <w:bottom w:val="single" w:sz="4" w:space="0" w:color="auto"/>
              <w:right w:val="single" w:sz="4" w:space="0" w:color="auto"/>
            </w:tcBorders>
            <w:noWrap/>
            <w:vAlign w:val="bottom"/>
            <w:hideMark/>
          </w:tcPr>
          <w:p w14:paraId="2B4388D7" w14:textId="77777777"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 xml:space="preserve"> value</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58E56B42" w14:textId="77777777" w:rsidR="00D43F82" w:rsidRPr="00F403D7" w:rsidRDefault="00D43F82" w:rsidP="00C55E98">
            <w:pPr>
              <w:spacing w:after="0" w:line="240" w:lineRule="auto"/>
              <w:rPr>
                <w:rFonts w:ascii="Calibri" w:eastAsia="Times New Roman" w:hAnsi="Calibri" w:cs="Calibri"/>
                <w:b/>
                <w:bCs/>
                <w:color w:val="000000"/>
              </w:rPr>
            </w:pPr>
            <w:r w:rsidRPr="00F403D7">
              <w:rPr>
                <w:rFonts w:ascii="Calibri" w:eastAsia="Times New Roman" w:hAnsi="Calibri" w:cs="Calibri"/>
                <w:b/>
                <w:bCs/>
                <w:color w:val="000000"/>
              </w:rPr>
              <w:t>example</w:t>
            </w:r>
          </w:p>
        </w:tc>
      </w:tr>
      <w:tr w:rsidR="00D43F82" w:rsidRPr="00DB3FDC" w14:paraId="03D2C247"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hideMark/>
          </w:tcPr>
          <w:p w14:paraId="54ADE350" w14:textId="77777777" w:rsidR="00D43F82" w:rsidRPr="00F403D7" w:rsidRDefault="00D43F82" w:rsidP="00C55E98">
            <w:pPr>
              <w:spacing w:after="0" w:line="240" w:lineRule="auto"/>
              <w:jc w:val="right"/>
              <w:rPr>
                <w:rFonts w:ascii="Calibri" w:eastAsia="Times New Roman" w:hAnsi="Calibri" w:cs="Calibri"/>
                <w:color w:val="000000"/>
              </w:rPr>
            </w:pPr>
            <w:r w:rsidRPr="00F403D7">
              <w:rPr>
                <w:rFonts w:ascii="Calibri" w:eastAsia="Times New Roman" w:hAnsi="Calibri" w:cs="Calibri"/>
                <w:color w:val="000000"/>
              </w:rPr>
              <w:t>1</w:t>
            </w:r>
          </w:p>
        </w:tc>
        <w:tc>
          <w:tcPr>
            <w:tcW w:w="1339" w:type="dxa"/>
            <w:tcBorders>
              <w:top w:val="single" w:sz="4" w:space="0" w:color="auto"/>
              <w:left w:val="single" w:sz="4" w:space="0" w:color="auto"/>
              <w:bottom w:val="single" w:sz="4" w:space="0" w:color="auto"/>
              <w:right w:val="single" w:sz="4" w:space="0" w:color="auto"/>
            </w:tcBorders>
            <w:noWrap/>
            <w:vAlign w:val="bottom"/>
            <w:hideMark/>
          </w:tcPr>
          <w:p w14:paraId="2DF645A9" w14:textId="77777777" w:rsidR="00D43F82" w:rsidRPr="00F403D7" w:rsidRDefault="00D43F82" w:rsidP="00C55E98">
            <w:pPr>
              <w:spacing w:after="0" w:line="240" w:lineRule="auto"/>
              <w:rPr>
                <w:rFonts w:ascii="Calibri" w:eastAsia="Times New Roman" w:hAnsi="Calibri" w:cs="Calibri"/>
                <w:b/>
                <w:bCs/>
                <w:color w:val="000000"/>
              </w:rPr>
            </w:pPr>
            <w:r w:rsidRPr="00CE28EE">
              <w:rPr>
                <w:rFonts w:ascii="Calibri" w:eastAsia="Times New Roman" w:hAnsi="Calibri" w:cs="Calibri"/>
                <w:b/>
                <w:bCs/>
                <w:color w:val="00B050"/>
              </w:rPr>
              <w:t>Counter</w:t>
            </w:r>
          </w:p>
        </w:tc>
        <w:tc>
          <w:tcPr>
            <w:tcW w:w="3309" w:type="dxa"/>
            <w:tcBorders>
              <w:top w:val="single" w:sz="4" w:space="0" w:color="auto"/>
              <w:left w:val="single" w:sz="4" w:space="0" w:color="auto"/>
              <w:bottom w:val="single" w:sz="4" w:space="0" w:color="auto"/>
              <w:right w:val="single" w:sz="4" w:space="0" w:color="auto"/>
            </w:tcBorders>
            <w:noWrap/>
            <w:vAlign w:val="bottom"/>
            <w:hideMark/>
          </w:tcPr>
          <w:p w14:paraId="5BDB36D0" w14:textId="77777777" w:rsidR="00D43F82" w:rsidRPr="00DB3FDC" w:rsidRDefault="00D43F82" w:rsidP="00C55E98">
            <w:pPr>
              <w:spacing w:after="0" w:line="240" w:lineRule="auto"/>
              <w:rPr>
                <w:rFonts w:ascii="Calibri" w:eastAsia="Times New Roman" w:hAnsi="Calibri" w:cs="Calibri"/>
                <w:bCs/>
                <w:color w:val="000000"/>
              </w:rPr>
            </w:pPr>
            <w:r w:rsidRPr="00DB3FDC">
              <w:rPr>
                <w:rFonts w:ascii="Calibri" w:eastAsia="Times New Roman" w:hAnsi="Calibri" w:cs="Calibri"/>
                <w:bCs/>
                <w:color w:val="000000"/>
              </w:rPr>
              <w:t>1</w:t>
            </w:r>
          </w:p>
        </w:tc>
      </w:tr>
      <w:tr w:rsidR="00D43F82" w:rsidRPr="005517E1" w14:paraId="7244C2D0"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4773C2CF" w14:textId="77777777" w:rsidR="00D43F82" w:rsidRPr="00F403D7"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2</w:t>
            </w:r>
          </w:p>
        </w:tc>
        <w:tc>
          <w:tcPr>
            <w:tcW w:w="1339" w:type="dxa"/>
            <w:tcBorders>
              <w:top w:val="single" w:sz="4" w:space="0" w:color="auto"/>
              <w:left w:val="single" w:sz="4" w:space="0" w:color="auto"/>
              <w:bottom w:val="single" w:sz="4" w:space="0" w:color="auto"/>
              <w:right w:val="single" w:sz="4" w:space="0" w:color="auto"/>
            </w:tcBorders>
            <w:noWrap/>
            <w:vAlign w:val="bottom"/>
          </w:tcPr>
          <w:p w14:paraId="3F054EB3" w14:textId="77777777" w:rsidR="00D43F82" w:rsidRPr="005517E1" w:rsidRDefault="005E4D55" w:rsidP="00C55E98">
            <w:pPr>
              <w:spacing w:after="0" w:line="240" w:lineRule="auto"/>
              <w:rPr>
                <w:rFonts w:ascii="Calibri" w:eastAsia="Times New Roman" w:hAnsi="Calibri" w:cs="Calibri"/>
                <w:b/>
                <w:bCs/>
              </w:rPr>
            </w:pPr>
            <w:r>
              <w:rPr>
                <w:rFonts w:ascii="Calibri" w:eastAsia="Times New Roman" w:hAnsi="Calibri" w:cs="Calibri"/>
                <w:b/>
                <w:bCs/>
              </w:rPr>
              <w:t>ED</w:t>
            </w:r>
          </w:p>
        </w:tc>
        <w:tc>
          <w:tcPr>
            <w:tcW w:w="3309" w:type="dxa"/>
            <w:tcBorders>
              <w:top w:val="single" w:sz="4" w:space="0" w:color="auto"/>
              <w:left w:val="single" w:sz="4" w:space="0" w:color="auto"/>
              <w:bottom w:val="single" w:sz="4" w:space="0" w:color="auto"/>
              <w:right w:val="single" w:sz="4" w:space="0" w:color="auto"/>
            </w:tcBorders>
            <w:noWrap/>
            <w:vAlign w:val="bottom"/>
          </w:tcPr>
          <w:p w14:paraId="49A8F827" w14:textId="77777777" w:rsidR="00D43F82" w:rsidRPr="005517E1" w:rsidRDefault="005E4D55" w:rsidP="00C55E98">
            <w:pPr>
              <w:spacing w:after="0" w:line="240" w:lineRule="auto"/>
              <w:rPr>
                <w:rFonts w:ascii="Calibri" w:eastAsia="Times New Roman" w:hAnsi="Calibri" w:cs="Calibri"/>
                <w:bCs/>
              </w:rPr>
            </w:pPr>
            <w:r>
              <w:rPr>
                <w:rFonts w:ascii="Calibri" w:eastAsia="Times New Roman" w:hAnsi="Calibri" w:cs="Calibri"/>
                <w:bCs/>
              </w:rPr>
              <w:t>ED</w:t>
            </w:r>
          </w:p>
        </w:tc>
      </w:tr>
      <w:tr w:rsidR="00D43F82" w14:paraId="694018B0"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52F28CD0" w14:textId="77777777" w:rsidR="00D43F82" w:rsidRDefault="00D43F82"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2</w:t>
            </w:r>
          </w:p>
        </w:tc>
        <w:tc>
          <w:tcPr>
            <w:tcW w:w="1339" w:type="dxa"/>
            <w:tcBorders>
              <w:top w:val="single" w:sz="4" w:space="0" w:color="auto"/>
              <w:left w:val="single" w:sz="4" w:space="0" w:color="auto"/>
              <w:bottom w:val="single" w:sz="4" w:space="0" w:color="auto"/>
              <w:right w:val="single" w:sz="4" w:space="0" w:color="auto"/>
            </w:tcBorders>
            <w:noWrap/>
            <w:vAlign w:val="bottom"/>
          </w:tcPr>
          <w:p w14:paraId="3E10ED17" w14:textId="77777777" w:rsidR="00D43F82" w:rsidRDefault="005E4D55"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MIME type</w:t>
            </w:r>
          </w:p>
        </w:tc>
        <w:tc>
          <w:tcPr>
            <w:tcW w:w="3309" w:type="dxa"/>
            <w:tcBorders>
              <w:top w:val="single" w:sz="4" w:space="0" w:color="auto"/>
              <w:left w:val="single" w:sz="4" w:space="0" w:color="auto"/>
              <w:bottom w:val="single" w:sz="4" w:space="0" w:color="auto"/>
              <w:right w:val="single" w:sz="4" w:space="0" w:color="auto"/>
            </w:tcBorders>
            <w:noWrap/>
            <w:vAlign w:val="bottom"/>
          </w:tcPr>
          <w:p w14:paraId="2A6469EB" w14:textId="77777777" w:rsidR="00D43F82" w:rsidRDefault="005E4D55" w:rsidP="00C55E98">
            <w:pPr>
              <w:spacing w:after="0" w:line="240" w:lineRule="auto"/>
            </w:pPr>
            <w:r>
              <w:t>Image</w:t>
            </w:r>
          </w:p>
        </w:tc>
      </w:tr>
      <w:tr w:rsidR="005E4D55" w14:paraId="21C4D367"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5AFFFA3E" w14:textId="77777777"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lastRenderedPageBreak/>
              <w:t>5.3</w:t>
            </w:r>
          </w:p>
        </w:tc>
        <w:tc>
          <w:tcPr>
            <w:tcW w:w="1339" w:type="dxa"/>
            <w:tcBorders>
              <w:top w:val="single" w:sz="4" w:space="0" w:color="auto"/>
              <w:left w:val="single" w:sz="4" w:space="0" w:color="auto"/>
              <w:bottom w:val="single" w:sz="4" w:space="0" w:color="auto"/>
              <w:right w:val="single" w:sz="4" w:space="0" w:color="auto"/>
            </w:tcBorders>
            <w:noWrap/>
            <w:vAlign w:val="bottom"/>
          </w:tcPr>
          <w:p w14:paraId="2930025A" w14:textId="77777777" w:rsidR="005E4D55" w:rsidRDefault="005E4D55" w:rsidP="00C55E98">
            <w:pPr>
              <w:spacing w:after="0" w:line="240" w:lineRule="auto"/>
              <w:rPr>
                <w:rFonts w:ascii="Calibri" w:eastAsia="Times New Roman" w:hAnsi="Calibri" w:cs="Calibri"/>
                <w:b/>
                <w:bCs/>
                <w:color w:val="00B050"/>
              </w:rPr>
            </w:pPr>
            <w:r>
              <w:rPr>
                <w:rFonts w:ascii="Calibri" w:eastAsia="Times New Roman" w:hAnsi="Calibri" w:cs="Calibri"/>
                <w:b/>
                <w:bCs/>
                <w:color w:val="00B050"/>
              </w:rPr>
              <w:t>MIME subtype</w:t>
            </w:r>
          </w:p>
        </w:tc>
        <w:tc>
          <w:tcPr>
            <w:tcW w:w="3309" w:type="dxa"/>
            <w:tcBorders>
              <w:top w:val="single" w:sz="4" w:space="0" w:color="auto"/>
              <w:left w:val="single" w:sz="4" w:space="0" w:color="auto"/>
              <w:bottom w:val="single" w:sz="4" w:space="0" w:color="auto"/>
              <w:right w:val="single" w:sz="4" w:space="0" w:color="auto"/>
            </w:tcBorders>
            <w:noWrap/>
            <w:vAlign w:val="bottom"/>
          </w:tcPr>
          <w:p w14:paraId="31D70AC4" w14:textId="77777777" w:rsidR="005E4D55" w:rsidRDefault="005E4D55" w:rsidP="00C55E98">
            <w:pPr>
              <w:spacing w:after="0" w:line="240" w:lineRule="auto"/>
            </w:pPr>
            <w:r>
              <w:t>png</w:t>
            </w:r>
          </w:p>
        </w:tc>
      </w:tr>
      <w:tr w:rsidR="005E4D55" w14:paraId="30F6C00B"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16EED3DD" w14:textId="77777777"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4</w:t>
            </w:r>
          </w:p>
        </w:tc>
        <w:tc>
          <w:tcPr>
            <w:tcW w:w="1339" w:type="dxa"/>
            <w:tcBorders>
              <w:top w:val="single" w:sz="4" w:space="0" w:color="auto"/>
              <w:left w:val="single" w:sz="4" w:space="0" w:color="auto"/>
              <w:bottom w:val="single" w:sz="4" w:space="0" w:color="auto"/>
              <w:right w:val="single" w:sz="4" w:space="0" w:color="auto"/>
            </w:tcBorders>
            <w:noWrap/>
            <w:vAlign w:val="bottom"/>
          </w:tcPr>
          <w:p w14:paraId="634276A9" w14:textId="77777777" w:rsidR="005E4D55" w:rsidRDefault="005E4D55" w:rsidP="00C55E98">
            <w:pPr>
              <w:spacing w:after="0" w:line="240" w:lineRule="auto"/>
              <w:rPr>
                <w:rFonts w:ascii="Calibri" w:eastAsia="Times New Roman" w:hAnsi="Calibri" w:cs="Calibri"/>
                <w:b/>
                <w:bCs/>
                <w:color w:val="00B050"/>
              </w:rPr>
            </w:pPr>
            <w:r w:rsidRPr="005E4D55">
              <w:rPr>
                <w:rFonts w:ascii="Calibri" w:eastAsia="Times New Roman" w:hAnsi="Calibri" w:cs="Calibri"/>
                <w:b/>
                <w:bCs/>
              </w:rPr>
              <w:t>BASE64</w:t>
            </w:r>
          </w:p>
        </w:tc>
        <w:tc>
          <w:tcPr>
            <w:tcW w:w="3309" w:type="dxa"/>
            <w:tcBorders>
              <w:top w:val="single" w:sz="4" w:space="0" w:color="auto"/>
              <w:left w:val="single" w:sz="4" w:space="0" w:color="auto"/>
              <w:bottom w:val="single" w:sz="4" w:space="0" w:color="auto"/>
              <w:right w:val="single" w:sz="4" w:space="0" w:color="auto"/>
            </w:tcBorders>
            <w:noWrap/>
            <w:vAlign w:val="bottom"/>
          </w:tcPr>
          <w:p w14:paraId="07CF2623" w14:textId="77777777" w:rsidR="005E4D55" w:rsidRDefault="005E4D55" w:rsidP="00C55E98">
            <w:pPr>
              <w:spacing w:after="0" w:line="240" w:lineRule="auto"/>
            </w:pPr>
            <w:r>
              <w:t>BASE64</w:t>
            </w:r>
          </w:p>
        </w:tc>
      </w:tr>
      <w:tr w:rsidR="005E4D55" w14:paraId="0A793F1E" w14:textId="77777777" w:rsidTr="00C55E98">
        <w:trPr>
          <w:trHeight w:val="300"/>
        </w:trPr>
        <w:tc>
          <w:tcPr>
            <w:tcW w:w="1003" w:type="dxa"/>
            <w:tcBorders>
              <w:top w:val="single" w:sz="4" w:space="0" w:color="auto"/>
              <w:left w:val="single" w:sz="4" w:space="0" w:color="auto"/>
              <w:bottom w:val="single" w:sz="4" w:space="0" w:color="auto"/>
              <w:right w:val="single" w:sz="4" w:space="0" w:color="auto"/>
            </w:tcBorders>
            <w:noWrap/>
            <w:vAlign w:val="bottom"/>
          </w:tcPr>
          <w:p w14:paraId="053229BC" w14:textId="77777777" w:rsidR="005E4D55" w:rsidRDefault="005E4D55" w:rsidP="00C55E98">
            <w:pPr>
              <w:spacing w:after="0" w:line="240" w:lineRule="auto"/>
              <w:jc w:val="right"/>
              <w:rPr>
                <w:rFonts w:ascii="Calibri" w:eastAsia="Times New Roman" w:hAnsi="Calibri" w:cs="Calibri"/>
                <w:color w:val="000000"/>
              </w:rPr>
            </w:pPr>
            <w:r>
              <w:rPr>
                <w:rFonts w:ascii="Calibri" w:eastAsia="Times New Roman" w:hAnsi="Calibri" w:cs="Calibri"/>
                <w:color w:val="000000"/>
              </w:rPr>
              <w:t>5.5</w:t>
            </w:r>
          </w:p>
        </w:tc>
        <w:tc>
          <w:tcPr>
            <w:tcW w:w="1339" w:type="dxa"/>
            <w:tcBorders>
              <w:top w:val="single" w:sz="4" w:space="0" w:color="auto"/>
              <w:left w:val="single" w:sz="4" w:space="0" w:color="auto"/>
              <w:bottom w:val="single" w:sz="4" w:space="0" w:color="auto"/>
              <w:right w:val="single" w:sz="4" w:space="0" w:color="auto"/>
            </w:tcBorders>
            <w:noWrap/>
            <w:vAlign w:val="bottom"/>
          </w:tcPr>
          <w:p w14:paraId="7077CC90" w14:textId="77777777" w:rsidR="005E4D55" w:rsidRPr="005E4D55" w:rsidRDefault="005E4D55" w:rsidP="00C55E98">
            <w:pPr>
              <w:spacing w:after="0" w:line="240" w:lineRule="auto"/>
              <w:rPr>
                <w:rFonts w:ascii="Calibri" w:eastAsia="Times New Roman" w:hAnsi="Calibri" w:cs="Calibri"/>
                <w:b/>
                <w:bCs/>
              </w:rPr>
            </w:pPr>
            <w:r w:rsidRPr="005E4D55">
              <w:rPr>
                <w:rFonts w:ascii="Calibri" w:eastAsia="Times New Roman" w:hAnsi="Calibri" w:cs="Calibri"/>
                <w:b/>
                <w:bCs/>
                <w:color w:val="00B050"/>
              </w:rPr>
              <w:t>BASE64 encoded file</w:t>
            </w:r>
          </w:p>
        </w:tc>
        <w:tc>
          <w:tcPr>
            <w:tcW w:w="3309" w:type="dxa"/>
            <w:tcBorders>
              <w:top w:val="single" w:sz="4" w:space="0" w:color="auto"/>
              <w:left w:val="single" w:sz="4" w:space="0" w:color="auto"/>
              <w:bottom w:val="single" w:sz="4" w:space="0" w:color="auto"/>
              <w:right w:val="single" w:sz="4" w:space="0" w:color="auto"/>
            </w:tcBorders>
            <w:noWrap/>
            <w:vAlign w:val="bottom"/>
          </w:tcPr>
          <w:p w14:paraId="3EEFA427" w14:textId="77777777" w:rsidR="005E4D55" w:rsidRDefault="005E4D55" w:rsidP="00C55E98">
            <w:pPr>
              <w:spacing w:after="0" w:line="240" w:lineRule="auto"/>
            </w:pPr>
          </w:p>
        </w:tc>
      </w:tr>
    </w:tbl>
    <w:p w14:paraId="6877184B" w14:textId="77777777" w:rsidR="00D43F82" w:rsidRDefault="00D43F82" w:rsidP="00D43F82"/>
    <w:p w14:paraId="3BEBF081" w14:textId="77777777" w:rsidR="005E4D55" w:rsidRDefault="005E4D55" w:rsidP="005E4D55">
      <w:pPr>
        <w:pStyle w:val="Heading3"/>
      </w:pPr>
      <w:bookmarkStart w:id="62" w:name="_Toc493579513"/>
      <w:r>
        <w:t>Example Messages</w:t>
      </w:r>
      <w:bookmarkEnd w:id="62"/>
    </w:p>
    <w:p w14:paraId="657656FC" w14:textId="77777777" w:rsidR="005E4D55" w:rsidRDefault="005E4D55" w:rsidP="005E4D55">
      <w:pPr>
        <w:pStyle w:val="Heading4"/>
      </w:pPr>
      <w:r>
        <w:t>Pre-Admit</w:t>
      </w:r>
    </w:p>
    <w:p w14:paraId="07F3DE63" w14:textId="77777777" w:rsidR="005E4D55" w:rsidRPr="005E4D55" w:rsidRDefault="005E4D55" w:rsidP="005E4D55">
      <w:pPr>
        <w:pStyle w:val="NoSpacing"/>
        <w:rPr>
          <w:sz w:val="16"/>
          <w:szCs w:val="16"/>
        </w:rPr>
      </w:pPr>
      <w:r w:rsidRPr="005E4D55">
        <w:rPr>
          <w:sz w:val="16"/>
          <w:szCs w:val="16"/>
        </w:rPr>
        <w:t>MSH|^~\&amp;|Hub|Hub|EPIC|UCSD|20170915063313||ADT^A05|1406405|P|2.2|||||</w:t>
      </w:r>
    </w:p>
    <w:p w14:paraId="31A73177" w14:textId="77777777" w:rsidR="005E4D55" w:rsidRPr="005E4D55" w:rsidRDefault="005E4D55" w:rsidP="005E4D55">
      <w:pPr>
        <w:pStyle w:val="NoSpacing"/>
        <w:rPr>
          <w:sz w:val="16"/>
          <w:szCs w:val="16"/>
        </w:rPr>
      </w:pPr>
      <w:r w:rsidRPr="005E4D55">
        <w:rPr>
          <w:sz w:val="16"/>
          <w:szCs w:val="16"/>
        </w:rPr>
        <w:t>PID|||1103571506^^^^EMSHUB||testLnm^testFnm^||19570904|M||||||||||||||^U|||||||||Y</w:t>
      </w:r>
    </w:p>
    <w:p w14:paraId="7621703A" w14:textId="77777777" w:rsidR="005E4D55" w:rsidRPr="005E4D55" w:rsidRDefault="005E4D55" w:rsidP="005E4D55">
      <w:pPr>
        <w:pStyle w:val="NoSpacing"/>
        <w:rPr>
          <w:sz w:val="16"/>
          <w:szCs w:val="16"/>
        </w:rPr>
      </w:pPr>
      <w:r w:rsidRPr="005E4D55">
        <w:rPr>
          <w:sz w:val="16"/>
          <w:szCs w:val="16"/>
        </w:rPr>
        <w:t>PV1|1||ED|E||||||||||||||||||||||||||||||||||||||||||||||1103571506</w:t>
      </w:r>
    </w:p>
    <w:p w14:paraId="7BDB64A4" w14:textId="77777777" w:rsidR="005E4D55" w:rsidRDefault="005E4D55" w:rsidP="005E4D55">
      <w:pPr>
        <w:pStyle w:val="Heading4"/>
      </w:pPr>
      <w:r>
        <w:t>Vitals</w:t>
      </w:r>
    </w:p>
    <w:p w14:paraId="2AB0E649" w14:textId="77777777" w:rsidR="005E4D55" w:rsidRPr="005E4D55" w:rsidRDefault="005E4D55" w:rsidP="005E4D55">
      <w:pPr>
        <w:pStyle w:val="NoSpacing"/>
        <w:rPr>
          <w:sz w:val="16"/>
          <w:szCs w:val="16"/>
        </w:rPr>
      </w:pPr>
      <w:r w:rsidRPr="005E4D55">
        <w:rPr>
          <w:sz w:val="16"/>
          <w:szCs w:val="16"/>
        </w:rPr>
        <w:t>MSH|^~\&amp;|Hub|Hub|EPIC|UCSD|20170915064802||ORU^R01|1406600|P|2.2|||||</w:t>
      </w:r>
    </w:p>
    <w:p w14:paraId="5F7F37FD" w14:textId="77777777" w:rsidR="005E4D55" w:rsidRPr="005E4D55" w:rsidRDefault="005E4D55" w:rsidP="005E4D55">
      <w:pPr>
        <w:pStyle w:val="NoSpacing"/>
        <w:rPr>
          <w:sz w:val="16"/>
          <w:szCs w:val="16"/>
        </w:rPr>
      </w:pPr>
      <w:r w:rsidRPr="005E4D55">
        <w:rPr>
          <w:sz w:val="16"/>
          <w:szCs w:val="16"/>
        </w:rPr>
        <w:t>PID|||1103571506^^^^EMSHUB||testLnm^testFnm^||19570904|M||||||||||||||2514011^White|||||||||Y</w:t>
      </w:r>
    </w:p>
    <w:p w14:paraId="2E93CAF7" w14:textId="77777777" w:rsidR="005E4D55" w:rsidRPr="005E4D55" w:rsidRDefault="005E4D55" w:rsidP="005E4D55">
      <w:pPr>
        <w:pStyle w:val="NoSpacing"/>
        <w:rPr>
          <w:sz w:val="16"/>
          <w:szCs w:val="16"/>
        </w:rPr>
      </w:pPr>
      <w:r w:rsidRPr="005E4D55">
        <w:rPr>
          <w:sz w:val="16"/>
          <w:szCs w:val="16"/>
        </w:rPr>
        <w:t>PV1|1||ED|E||||||||||||||||||||||||||||||||||||||||||||||1103571506</w:t>
      </w:r>
    </w:p>
    <w:p w14:paraId="76DE2857" w14:textId="77777777" w:rsidR="005E4D55" w:rsidRPr="005E4D55" w:rsidRDefault="005E4D55" w:rsidP="005E4D55">
      <w:pPr>
        <w:pStyle w:val="NoSpacing"/>
        <w:rPr>
          <w:sz w:val="16"/>
          <w:szCs w:val="16"/>
        </w:rPr>
      </w:pPr>
      <w:r w:rsidRPr="005E4D55">
        <w:rPr>
          <w:sz w:val="16"/>
          <w:szCs w:val="16"/>
        </w:rPr>
        <w:t>DG1|1|ICD10|R41.82|Primary Symptom|20170915055808</w:t>
      </w:r>
    </w:p>
    <w:p w14:paraId="43BE7DCD" w14:textId="77777777" w:rsidR="005E4D55" w:rsidRPr="005E4D55" w:rsidRDefault="005E4D55" w:rsidP="005E4D55">
      <w:pPr>
        <w:pStyle w:val="NoSpacing"/>
        <w:rPr>
          <w:sz w:val="16"/>
          <w:szCs w:val="16"/>
        </w:rPr>
      </w:pPr>
      <w:r w:rsidRPr="005E4D55">
        <w:rPr>
          <w:sz w:val="16"/>
          <w:szCs w:val="16"/>
        </w:rPr>
        <w:t>DG1|2|ICD10|R41.82|Provider's Primary Impression|20170915055808</w:t>
      </w:r>
    </w:p>
    <w:p w14:paraId="7DED0666" w14:textId="77777777" w:rsidR="005E4D55" w:rsidRPr="005E4D55" w:rsidRDefault="005E4D55" w:rsidP="005E4D55">
      <w:pPr>
        <w:pStyle w:val="NoSpacing"/>
        <w:rPr>
          <w:sz w:val="16"/>
          <w:szCs w:val="16"/>
        </w:rPr>
      </w:pPr>
      <w:r w:rsidRPr="005E4D55">
        <w:rPr>
          <w:sz w:val="16"/>
          <w:szCs w:val="16"/>
        </w:rPr>
        <w:t>OBR|1||||||20170915060900|||||||||||||||||||||||||||||||||||||||||||</w:t>
      </w:r>
    </w:p>
    <w:p w14:paraId="091B6A99" w14:textId="77777777" w:rsidR="005E4D55" w:rsidRPr="005E4D55" w:rsidRDefault="005E4D55" w:rsidP="005E4D55">
      <w:pPr>
        <w:pStyle w:val="NoSpacing"/>
        <w:rPr>
          <w:sz w:val="16"/>
          <w:szCs w:val="16"/>
        </w:rPr>
      </w:pPr>
      <w:r w:rsidRPr="005E4D55">
        <w:rPr>
          <w:sz w:val="16"/>
          <w:szCs w:val="16"/>
        </w:rPr>
        <w:t>OBX|1||SYSTOLIC_BLOOD_PRESSURE^Systolic blood pressure||86|mm[Hg]||||||||20170915060900</w:t>
      </w:r>
    </w:p>
    <w:p w14:paraId="7BD526A7" w14:textId="77777777" w:rsidR="005E4D55" w:rsidRPr="005E4D55" w:rsidRDefault="005E4D55" w:rsidP="005E4D55">
      <w:pPr>
        <w:pStyle w:val="NoSpacing"/>
        <w:rPr>
          <w:sz w:val="16"/>
          <w:szCs w:val="16"/>
        </w:rPr>
      </w:pPr>
      <w:r w:rsidRPr="005E4D55">
        <w:rPr>
          <w:sz w:val="16"/>
          <w:szCs w:val="16"/>
        </w:rPr>
        <w:t>OBX|2||DIASTOLIC_BLOOD_PRESSURE^Diastolic blood pressure||54|mm[Hg]||||||||20170915060900</w:t>
      </w:r>
    </w:p>
    <w:p w14:paraId="3B38C1EA" w14:textId="77777777" w:rsidR="005E4D55" w:rsidRPr="005E4D55" w:rsidRDefault="005E4D55" w:rsidP="005E4D55">
      <w:pPr>
        <w:pStyle w:val="NoSpacing"/>
        <w:rPr>
          <w:sz w:val="16"/>
          <w:szCs w:val="16"/>
        </w:rPr>
      </w:pPr>
      <w:r w:rsidRPr="005E4D55">
        <w:rPr>
          <w:sz w:val="16"/>
          <w:szCs w:val="16"/>
        </w:rPr>
        <w:t>OBX|3||PULSE_RATE^Pulse rate||80|beats/minute||||||||20170915060900</w:t>
      </w:r>
    </w:p>
    <w:p w14:paraId="0B74018E" w14:textId="77777777" w:rsidR="005E4D55" w:rsidRPr="005E4D55" w:rsidRDefault="005E4D55" w:rsidP="005E4D55">
      <w:pPr>
        <w:pStyle w:val="NoSpacing"/>
        <w:rPr>
          <w:sz w:val="16"/>
          <w:szCs w:val="16"/>
        </w:rPr>
      </w:pPr>
      <w:r w:rsidRPr="005E4D55">
        <w:rPr>
          <w:sz w:val="16"/>
          <w:szCs w:val="16"/>
        </w:rPr>
        <w:t>OBX|4||PULSE_OXIMETRY^Pulse oximetry||72|||||||||20170915060900</w:t>
      </w:r>
    </w:p>
    <w:p w14:paraId="7C6C6C5D" w14:textId="77777777" w:rsidR="005E4D55" w:rsidRPr="005E4D55" w:rsidRDefault="005E4D55" w:rsidP="005E4D55">
      <w:pPr>
        <w:pStyle w:val="NoSpacing"/>
        <w:rPr>
          <w:sz w:val="16"/>
          <w:szCs w:val="16"/>
        </w:rPr>
      </w:pPr>
      <w:r w:rsidRPr="005E4D55">
        <w:rPr>
          <w:sz w:val="16"/>
          <w:szCs w:val="16"/>
        </w:rPr>
        <w:t>OBX|5||RESPIRATORY_RATE^Pulse rhythm||6|breaths/minute||||||||20170915060900</w:t>
      </w:r>
    </w:p>
    <w:p w14:paraId="66862C6F" w14:textId="77777777" w:rsidR="005E4D55" w:rsidRPr="005E4D55" w:rsidRDefault="005E4D55" w:rsidP="005E4D55">
      <w:pPr>
        <w:pStyle w:val="NoSpacing"/>
        <w:rPr>
          <w:sz w:val="16"/>
          <w:szCs w:val="16"/>
        </w:rPr>
      </w:pPr>
      <w:r w:rsidRPr="005E4D55">
        <w:rPr>
          <w:sz w:val="16"/>
          <w:szCs w:val="16"/>
        </w:rPr>
        <w:t>OBX|6||CARBON_DIOXIDE_LEVEL^Carbon dioxide level||55|mm[Hg]||||||||20170915060900</w:t>
      </w:r>
    </w:p>
    <w:p w14:paraId="446399E2" w14:textId="77777777" w:rsidR="005E4D55" w:rsidRPr="005E4D55" w:rsidRDefault="005E4D55" w:rsidP="005E4D55">
      <w:pPr>
        <w:pStyle w:val="NoSpacing"/>
        <w:rPr>
          <w:sz w:val="16"/>
          <w:szCs w:val="16"/>
        </w:rPr>
      </w:pPr>
      <w:r w:rsidRPr="005E4D55">
        <w:rPr>
          <w:sz w:val="16"/>
          <w:szCs w:val="16"/>
        </w:rPr>
        <w:t>OBX|7||UNIT^Unit Number||M1|||||||||20170915060900</w:t>
      </w:r>
    </w:p>
    <w:p w14:paraId="3C133ABC" w14:textId="77777777" w:rsidR="005E4D55" w:rsidRPr="005E4D55" w:rsidRDefault="005E4D55" w:rsidP="005E4D55">
      <w:pPr>
        <w:pStyle w:val="NoSpacing"/>
        <w:rPr>
          <w:sz w:val="16"/>
          <w:szCs w:val="16"/>
        </w:rPr>
      </w:pPr>
      <w:r w:rsidRPr="005E4D55">
        <w:rPr>
          <w:sz w:val="16"/>
          <w:szCs w:val="16"/>
        </w:rPr>
        <w:t>OBR|2||||||20170915062200|||||||||||||||||||||||||||||||||||||||||||</w:t>
      </w:r>
    </w:p>
    <w:p w14:paraId="48C10AA6" w14:textId="77777777" w:rsidR="005E4D55" w:rsidRPr="005E4D55" w:rsidRDefault="005E4D55" w:rsidP="005E4D55">
      <w:pPr>
        <w:pStyle w:val="NoSpacing"/>
        <w:rPr>
          <w:sz w:val="16"/>
          <w:szCs w:val="16"/>
        </w:rPr>
      </w:pPr>
      <w:r w:rsidRPr="005E4D55">
        <w:rPr>
          <w:sz w:val="16"/>
          <w:szCs w:val="16"/>
        </w:rPr>
        <w:t>OBX|1||CARDIAC_RHYTHM^Cardiac rhythm||Sinus Rhythm|||||||||20170915062200</w:t>
      </w:r>
    </w:p>
    <w:p w14:paraId="30C25FAB" w14:textId="77777777" w:rsidR="005E4D55" w:rsidRPr="005E4D55" w:rsidRDefault="005E4D55" w:rsidP="005E4D55">
      <w:pPr>
        <w:pStyle w:val="NoSpacing"/>
        <w:rPr>
          <w:sz w:val="16"/>
          <w:szCs w:val="16"/>
        </w:rPr>
      </w:pPr>
      <w:r w:rsidRPr="005E4D55">
        <w:rPr>
          <w:sz w:val="16"/>
          <w:szCs w:val="16"/>
        </w:rPr>
        <w:t>OBX|2||SYSTOLIC_BLOOD_PRESSURE^Systolic blood pressure||127|mm[Hg]||||||||20170915062200</w:t>
      </w:r>
    </w:p>
    <w:p w14:paraId="2BDCE309" w14:textId="77777777" w:rsidR="005E4D55" w:rsidRPr="005E4D55" w:rsidRDefault="005E4D55" w:rsidP="005E4D55">
      <w:pPr>
        <w:pStyle w:val="NoSpacing"/>
        <w:rPr>
          <w:sz w:val="16"/>
          <w:szCs w:val="16"/>
        </w:rPr>
      </w:pPr>
      <w:r w:rsidRPr="005E4D55">
        <w:rPr>
          <w:sz w:val="16"/>
          <w:szCs w:val="16"/>
        </w:rPr>
        <w:t>OBX|3||DIASTOLIC_BLOOD_PRESSURE^Diastolic blood pressure||87|mm[Hg]||||||||20170915062200</w:t>
      </w:r>
    </w:p>
    <w:p w14:paraId="53FEA7C9" w14:textId="77777777" w:rsidR="005E4D55" w:rsidRPr="005E4D55" w:rsidRDefault="005E4D55" w:rsidP="005E4D55">
      <w:pPr>
        <w:pStyle w:val="NoSpacing"/>
        <w:rPr>
          <w:sz w:val="16"/>
          <w:szCs w:val="16"/>
        </w:rPr>
      </w:pPr>
      <w:r w:rsidRPr="005E4D55">
        <w:rPr>
          <w:sz w:val="16"/>
          <w:szCs w:val="16"/>
        </w:rPr>
        <w:t>OBX|4||PULSE_RATE^Pulse rate||97|beats/minute||||||||20170915062200</w:t>
      </w:r>
    </w:p>
    <w:p w14:paraId="6B77A9DA" w14:textId="77777777" w:rsidR="005E4D55" w:rsidRPr="005E4D55" w:rsidRDefault="005E4D55" w:rsidP="005E4D55">
      <w:pPr>
        <w:pStyle w:val="NoSpacing"/>
        <w:rPr>
          <w:sz w:val="16"/>
          <w:szCs w:val="16"/>
        </w:rPr>
      </w:pPr>
      <w:r w:rsidRPr="005E4D55">
        <w:rPr>
          <w:sz w:val="16"/>
          <w:szCs w:val="16"/>
        </w:rPr>
        <w:t>OBX|5||RESPIRATORY_RATE^Pulse rhythm||15|breaths/minute||||||||20170915062200</w:t>
      </w:r>
    </w:p>
    <w:p w14:paraId="68BBF63F" w14:textId="77777777" w:rsidR="005E4D55" w:rsidRPr="005E4D55" w:rsidRDefault="005E4D55" w:rsidP="005E4D55">
      <w:pPr>
        <w:pStyle w:val="NoSpacing"/>
        <w:rPr>
          <w:sz w:val="16"/>
          <w:szCs w:val="16"/>
        </w:rPr>
      </w:pPr>
      <w:r w:rsidRPr="005E4D55">
        <w:rPr>
          <w:sz w:val="16"/>
          <w:szCs w:val="16"/>
        </w:rPr>
        <w:t>OBX|6||RESPIRATORY_EFFORT^Respiratory effort||Normal|||||||||20170915062200</w:t>
      </w:r>
    </w:p>
    <w:p w14:paraId="0DE2B804" w14:textId="77777777" w:rsidR="005E4D55" w:rsidRPr="005E4D55" w:rsidRDefault="005E4D55" w:rsidP="005E4D55">
      <w:pPr>
        <w:pStyle w:val="NoSpacing"/>
        <w:rPr>
          <w:sz w:val="16"/>
          <w:szCs w:val="16"/>
        </w:rPr>
      </w:pPr>
      <w:r w:rsidRPr="005E4D55">
        <w:rPr>
          <w:sz w:val="16"/>
          <w:szCs w:val="16"/>
        </w:rPr>
        <w:t>OBX|7||CARBON_DIOXIDE_LEVEL^Carbon dioxide level||32|mm[Hg]||||||||20170915062200</w:t>
      </w:r>
    </w:p>
    <w:p w14:paraId="4DBA1EDC" w14:textId="77777777" w:rsidR="005E4D55" w:rsidRPr="005E4D55" w:rsidRDefault="005E4D55" w:rsidP="005E4D55">
      <w:pPr>
        <w:pStyle w:val="NoSpacing"/>
        <w:rPr>
          <w:sz w:val="16"/>
          <w:szCs w:val="16"/>
        </w:rPr>
      </w:pPr>
      <w:r w:rsidRPr="005E4D55">
        <w:rPr>
          <w:sz w:val="16"/>
          <w:szCs w:val="16"/>
        </w:rPr>
        <w:t>OBX|8||BLOOD_GLUCOSE_LEVEL^Blood glucose level||116|||||||||20170915062200</w:t>
      </w:r>
    </w:p>
    <w:p w14:paraId="783EBA9B" w14:textId="77777777" w:rsidR="005E4D55" w:rsidRPr="005E4D55" w:rsidRDefault="005E4D55" w:rsidP="005E4D55">
      <w:pPr>
        <w:pStyle w:val="NoSpacing"/>
        <w:rPr>
          <w:sz w:val="16"/>
          <w:szCs w:val="16"/>
        </w:rPr>
      </w:pPr>
      <w:r w:rsidRPr="005E4D55">
        <w:rPr>
          <w:sz w:val="16"/>
          <w:szCs w:val="16"/>
        </w:rPr>
        <w:t>OBX|9||UNIT^Unit Number||M1|||||||||20170915062200</w:t>
      </w:r>
    </w:p>
    <w:p w14:paraId="1989C09A" w14:textId="77777777" w:rsidR="005E4D55" w:rsidRPr="005E4D55" w:rsidRDefault="005E4D55" w:rsidP="005E4D55">
      <w:pPr>
        <w:pStyle w:val="NoSpacing"/>
        <w:rPr>
          <w:sz w:val="16"/>
          <w:szCs w:val="16"/>
        </w:rPr>
      </w:pPr>
      <w:r w:rsidRPr="005E4D55">
        <w:rPr>
          <w:sz w:val="16"/>
          <w:szCs w:val="16"/>
        </w:rPr>
        <w:t>OBR|3||||||20170915064000|||||||||||||||||||||||||||||||||||||||||||</w:t>
      </w:r>
    </w:p>
    <w:p w14:paraId="54AE83D3" w14:textId="77777777" w:rsidR="005E4D55" w:rsidRPr="005E4D55" w:rsidRDefault="005E4D55" w:rsidP="005E4D55">
      <w:pPr>
        <w:pStyle w:val="NoSpacing"/>
        <w:rPr>
          <w:sz w:val="16"/>
          <w:szCs w:val="16"/>
        </w:rPr>
      </w:pPr>
      <w:r w:rsidRPr="005E4D55">
        <w:rPr>
          <w:sz w:val="16"/>
          <w:szCs w:val="16"/>
        </w:rPr>
        <w:t>OBX|1||CARDIAC_RHYTHM^Cardiac rhythm||Sinus Rhythm|||||||||20170915064000</w:t>
      </w:r>
    </w:p>
    <w:p w14:paraId="4604121D" w14:textId="77777777" w:rsidR="005E4D55" w:rsidRPr="005E4D55" w:rsidRDefault="005E4D55" w:rsidP="005E4D55">
      <w:pPr>
        <w:pStyle w:val="NoSpacing"/>
        <w:rPr>
          <w:sz w:val="16"/>
          <w:szCs w:val="16"/>
        </w:rPr>
      </w:pPr>
      <w:r w:rsidRPr="005E4D55">
        <w:rPr>
          <w:sz w:val="16"/>
          <w:szCs w:val="16"/>
        </w:rPr>
        <w:t>OBX|2||PULSE_RATE^Pulse rate||96|beats/minute||||||||20170915064000</w:t>
      </w:r>
    </w:p>
    <w:p w14:paraId="2537C1EC" w14:textId="77777777" w:rsidR="005E4D55" w:rsidRPr="005E4D55" w:rsidRDefault="005E4D55" w:rsidP="005E4D55">
      <w:pPr>
        <w:pStyle w:val="NoSpacing"/>
        <w:rPr>
          <w:sz w:val="16"/>
          <w:szCs w:val="16"/>
        </w:rPr>
      </w:pPr>
      <w:r w:rsidRPr="005E4D55">
        <w:rPr>
          <w:sz w:val="16"/>
          <w:szCs w:val="16"/>
        </w:rPr>
        <w:t>OBX|3||RESPIRATORY_RATE^Pulse rhythm||19|breaths/minute||||||||20170915064000</w:t>
      </w:r>
    </w:p>
    <w:p w14:paraId="671736FA" w14:textId="77777777" w:rsidR="005E4D55" w:rsidRPr="005E4D55" w:rsidRDefault="005E4D55" w:rsidP="005E4D55">
      <w:pPr>
        <w:pStyle w:val="NoSpacing"/>
        <w:rPr>
          <w:sz w:val="16"/>
          <w:szCs w:val="16"/>
        </w:rPr>
      </w:pPr>
      <w:r w:rsidRPr="005E4D55">
        <w:rPr>
          <w:sz w:val="16"/>
          <w:szCs w:val="16"/>
        </w:rPr>
        <w:t>OBX|4||CARBON_DIOXIDE_LEVEL^Carbon dioxide level||32|mm[Hg]||||||||20170915064000</w:t>
      </w:r>
    </w:p>
    <w:p w14:paraId="00A4F029" w14:textId="77777777" w:rsidR="005E4D55" w:rsidRPr="005E4D55" w:rsidRDefault="005E4D55" w:rsidP="005E4D55">
      <w:pPr>
        <w:pStyle w:val="NoSpacing"/>
        <w:rPr>
          <w:sz w:val="16"/>
          <w:szCs w:val="16"/>
        </w:rPr>
      </w:pPr>
      <w:r w:rsidRPr="005E4D55">
        <w:rPr>
          <w:sz w:val="16"/>
          <w:szCs w:val="16"/>
        </w:rPr>
        <w:t>OBX|5||UNIT^Unit Number||M1|||||||||20170915064000</w:t>
      </w:r>
    </w:p>
    <w:p w14:paraId="529E187B" w14:textId="77777777" w:rsidR="005E4D55" w:rsidRDefault="005E4D55" w:rsidP="005E4D55">
      <w:pPr>
        <w:pStyle w:val="Heading4"/>
      </w:pPr>
      <w:r>
        <w:t>Narrative</w:t>
      </w:r>
    </w:p>
    <w:p w14:paraId="161DFA62" w14:textId="77777777" w:rsidR="005E4D55" w:rsidRPr="005E4D55" w:rsidRDefault="005E4D55" w:rsidP="005E4D55">
      <w:pPr>
        <w:pStyle w:val="NoSpacing"/>
        <w:rPr>
          <w:sz w:val="16"/>
          <w:szCs w:val="16"/>
        </w:rPr>
      </w:pPr>
      <w:r w:rsidRPr="005E4D55">
        <w:rPr>
          <w:sz w:val="16"/>
          <w:szCs w:val="16"/>
        </w:rPr>
        <w:t>MSH|^~\&amp;|Hub|Hub|EPIC|UCSD|20170915064802||MDM^T02|1406600|P|2.2|||||</w:t>
      </w:r>
    </w:p>
    <w:p w14:paraId="171B3C6C" w14:textId="77777777" w:rsidR="005E4D55" w:rsidRPr="005E4D55" w:rsidRDefault="005E4D55" w:rsidP="005E4D55">
      <w:pPr>
        <w:pStyle w:val="NoSpacing"/>
        <w:rPr>
          <w:sz w:val="16"/>
          <w:szCs w:val="16"/>
        </w:rPr>
      </w:pPr>
      <w:r w:rsidRPr="005E4D55">
        <w:rPr>
          <w:sz w:val="16"/>
          <w:szCs w:val="16"/>
        </w:rPr>
        <w:t>PID|||1103571506^^^^EMSHUB||testLnm^testFnm^||19570904|M||||||||||||||2514011^White|||||||||Y</w:t>
      </w:r>
    </w:p>
    <w:p w14:paraId="0AE9C544" w14:textId="77777777" w:rsidR="005E4D55" w:rsidRPr="005E4D55" w:rsidRDefault="005E4D55" w:rsidP="005E4D55">
      <w:pPr>
        <w:pStyle w:val="NoSpacing"/>
        <w:rPr>
          <w:sz w:val="16"/>
          <w:szCs w:val="16"/>
        </w:rPr>
      </w:pPr>
      <w:r w:rsidRPr="005E4D55">
        <w:rPr>
          <w:sz w:val="16"/>
          <w:szCs w:val="16"/>
        </w:rPr>
        <w:t>PV1|1|||E||||||||||||||||||||||||||||||||||||||||||||||1103571506</w:t>
      </w:r>
    </w:p>
    <w:p w14:paraId="454186DD" w14:textId="77777777" w:rsidR="005E4D55" w:rsidRPr="005E4D55" w:rsidRDefault="005E4D55" w:rsidP="005E4D55">
      <w:pPr>
        <w:pStyle w:val="NoSpacing"/>
        <w:rPr>
          <w:sz w:val="16"/>
          <w:szCs w:val="16"/>
        </w:rPr>
      </w:pPr>
      <w:r w:rsidRPr="005E4D55">
        <w:rPr>
          <w:sz w:val="16"/>
          <w:szCs w:val="16"/>
        </w:rPr>
        <w:t>TXA|1|EMS01||20170915055808||||20170915064802||||^^1103571506|||||IP|U|AV</w:t>
      </w:r>
    </w:p>
    <w:p w14:paraId="7DDF98DC" w14:textId="77777777" w:rsidR="005E4D55" w:rsidRPr="005E4D55" w:rsidRDefault="005E4D55" w:rsidP="005E4D55">
      <w:pPr>
        <w:pStyle w:val="NoSpacing"/>
        <w:rPr>
          <w:sz w:val="16"/>
          <w:szCs w:val="16"/>
        </w:rPr>
      </w:pPr>
      <w:r w:rsidRPr="005E4D55">
        <w:rPr>
          <w:sz w:val="16"/>
          <w:szCs w:val="16"/>
        </w:rPr>
        <w:t>OBX|1^TX||||Pt Age: 60 Years; Gender: Male;~Primary Impression: Altered Neuro-Medical ;~Crew: First Responder Medic; Date/Time: 09/15/2017 06:11; Prior Care: Yes; Medication Given: Narcan (Naloxone Hydrochloride); Role/Type of Person Administering Medication: EMT-Paramedic; ~Crew: CrewPerson One; Date/Time: 09/15/2017 06:10; Prior Care: Yes; Medication Given: Oxygen; Dosage: 15; Units: Liters (l); Role/Type of Person Administering Medication: EMT-Paramedic;|</w:t>
      </w:r>
    </w:p>
    <w:p w14:paraId="05F82231" w14:textId="77777777" w:rsidR="005E4D55" w:rsidRPr="005E4D55" w:rsidRDefault="005E4D55" w:rsidP="005E4D55">
      <w:pPr>
        <w:pStyle w:val="NoSpacing"/>
        <w:rPr>
          <w:sz w:val="16"/>
          <w:szCs w:val="16"/>
        </w:rPr>
      </w:pPr>
      <w:r w:rsidRPr="005E4D55">
        <w:rPr>
          <w:sz w:val="16"/>
          <w:szCs w:val="16"/>
        </w:rPr>
        <w:t>OBX|2^TX||||~CC:~Date/Time of Symptom Onset: 2017-09-15T00:00:00-07:00|</w:t>
      </w:r>
    </w:p>
    <w:p w14:paraId="1B44656E" w14:textId="77777777" w:rsidR="005E4D55" w:rsidRPr="005E4D55" w:rsidRDefault="005E4D55" w:rsidP="005E4D55">
      <w:pPr>
        <w:pStyle w:val="NoSpacing"/>
        <w:rPr>
          <w:sz w:val="16"/>
          <w:szCs w:val="16"/>
        </w:rPr>
      </w:pPr>
      <w:r w:rsidRPr="005E4D55">
        <w:rPr>
          <w:sz w:val="16"/>
          <w:szCs w:val="16"/>
        </w:rPr>
        <w:t>OBX|3^TX||||~HPI:~Primary Symptom: Altered mental status, unspecified~Provider's Primary Impression: Altered mental status, unspecified~Initial Patient Acuity: Lower Acuity (Green)|</w:t>
      </w:r>
    </w:p>
    <w:p w14:paraId="29F3E635" w14:textId="77777777" w:rsidR="005E4D55" w:rsidRPr="005E4D55" w:rsidRDefault="005E4D55" w:rsidP="005E4D55">
      <w:pPr>
        <w:pStyle w:val="NoSpacing"/>
        <w:rPr>
          <w:sz w:val="16"/>
          <w:szCs w:val="16"/>
        </w:rPr>
      </w:pPr>
      <w:r w:rsidRPr="005E4D55">
        <w:rPr>
          <w:sz w:val="16"/>
          <w:szCs w:val="16"/>
        </w:rPr>
        <w:t>OBX|4^TX||||~Alert:~Patient Care Report Number: 1103571~Incident Number: FS17132804~EMS Vehicle (Unit) Number: 0001~EMS Unit Call Sign: M1~Level of Care of This Unit: ALS-Paramedic~Incident Street Address: 123 Fake St~Incident City: 1661377~Incident ZIP Code: 92113|</w:t>
      </w:r>
    </w:p>
    <w:p w14:paraId="0CD35068" w14:textId="77777777" w:rsidR="005E4D55" w:rsidRPr="005E4D55" w:rsidRDefault="005E4D55" w:rsidP="005E4D55">
      <w:pPr>
        <w:pStyle w:val="NoSpacing"/>
        <w:rPr>
          <w:sz w:val="16"/>
          <w:szCs w:val="16"/>
        </w:rPr>
      </w:pPr>
      <w:r w:rsidRPr="005E4D55">
        <w:rPr>
          <w:sz w:val="16"/>
          <w:szCs w:val="16"/>
        </w:rPr>
        <w:t>OBX|5^TX||||~Assessment:|</w:t>
      </w:r>
    </w:p>
    <w:p w14:paraId="21C04E65" w14:textId="77777777" w:rsidR="005E4D55" w:rsidRPr="005E4D55" w:rsidRDefault="005E4D55" w:rsidP="005E4D55">
      <w:pPr>
        <w:pStyle w:val="NoSpacing"/>
        <w:rPr>
          <w:sz w:val="16"/>
          <w:szCs w:val="16"/>
        </w:rPr>
      </w:pPr>
      <w:r w:rsidRPr="005E4D55">
        <w:rPr>
          <w:sz w:val="16"/>
          <w:szCs w:val="16"/>
        </w:rPr>
        <w:t>OBX|6^TX||||~Procedure - Arrest:~Cardiac Arrest: No|</w:t>
      </w:r>
    </w:p>
    <w:p w14:paraId="698C3D66" w14:textId="77777777" w:rsidR="005E4D55" w:rsidRPr="005E4D55" w:rsidRDefault="005E4D55" w:rsidP="005E4D55">
      <w:pPr>
        <w:pStyle w:val="NoSpacing"/>
        <w:rPr>
          <w:sz w:val="16"/>
          <w:szCs w:val="16"/>
        </w:rPr>
      </w:pPr>
      <w:r w:rsidRPr="005E4D55">
        <w:rPr>
          <w:sz w:val="16"/>
          <w:szCs w:val="16"/>
        </w:rPr>
        <w:t>OBX|7^TX||||~Procedure - Exam:|</w:t>
      </w:r>
    </w:p>
    <w:p w14:paraId="441C618C" w14:textId="77777777" w:rsidR="005E4D55" w:rsidRPr="005E4D55" w:rsidRDefault="005E4D55" w:rsidP="005E4D55">
      <w:pPr>
        <w:pStyle w:val="NoSpacing"/>
        <w:rPr>
          <w:sz w:val="16"/>
          <w:szCs w:val="16"/>
        </w:rPr>
      </w:pPr>
      <w:r w:rsidRPr="005E4D55">
        <w:rPr>
          <w:sz w:val="16"/>
          <w:szCs w:val="16"/>
        </w:rPr>
        <w:lastRenderedPageBreak/>
        <w:t>OBX|8^TX||||~Procedure - Injury:|</w:t>
      </w:r>
    </w:p>
    <w:p w14:paraId="0FD71C7E" w14:textId="77777777" w:rsidR="005E4D55" w:rsidRPr="005E4D55" w:rsidRDefault="005E4D55" w:rsidP="005E4D55">
      <w:pPr>
        <w:pStyle w:val="NoSpacing"/>
        <w:rPr>
          <w:sz w:val="16"/>
          <w:szCs w:val="16"/>
        </w:rPr>
      </w:pPr>
      <w:r w:rsidRPr="005E4D55">
        <w:rPr>
          <w:sz w:val="16"/>
          <w:szCs w:val="16"/>
        </w:rPr>
        <w:t>OBX|9^TX||||~Procedure - Airway:|</w:t>
      </w:r>
    </w:p>
    <w:p w14:paraId="4A6CBF13" w14:textId="77777777" w:rsidR="005E4D55" w:rsidRPr="005E4D55" w:rsidRDefault="005E4D55" w:rsidP="005E4D55">
      <w:pPr>
        <w:pStyle w:val="NoSpacing"/>
        <w:rPr>
          <w:sz w:val="16"/>
          <w:szCs w:val="16"/>
        </w:rPr>
      </w:pPr>
      <w:r w:rsidRPr="005E4D55">
        <w:rPr>
          <w:sz w:val="16"/>
          <w:szCs w:val="16"/>
        </w:rPr>
        <w:t>OBX|10^TX||||~Procedure - Medications:~Date/Time Medication Administered: 2017-09-15T06:10:00-07:00~Medication Administered Prior to this Unit's EMS Care: Yes~Medication Given: 7806~Medication Dosage: 15~Medication Dosage Units: Liters (l)~Date/Time Medication Administered: 2017-09-15T06:11:00-07:00~Medication Administered Prior to this Unit's EMS Care: Yes~Medication Given: 7242|</w:t>
      </w:r>
    </w:p>
    <w:p w14:paraId="48EB29AC" w14:textId="77777777" w:rsidR="005E4D55" w:rsidRPr="005E4D55" w:rsidRDefault="005E4D55" w:rsidP="005E4D55">
      <w:pPr>
        <w:pStyle w:val="NoSpacing"/>
        <w:rPr>
          <w:sz w:val="16"/>
          <w:szCs w:val="16"/>
        </w:rPr>
      </w:pPr>
      <w:r w:rsidRPr="005E4D55">
        <w:rPr>
          <w:sz w:val="16"/>
          <w:szCs w:val="16"/>
        </w:rPr>
        <w:t>OBX|11^TX||||~Procedure - Generic:~Date/Time Procedure Performed: 2017-09-15T06:09:00-07:00~Procedure Performed Prior to this Unit's EMS Care: Yes~Procedure: 425543005|</w:t>
      </w:r>
    </w:p>
    <w:p w14:paraId="00AA894C" w14:textId="77777777" w:rsidR="005E4D55" w:rsidRPr="005E4D55" w:rsidRDefault="005E4D55" w:rsidP="005E4D55">
      <w:pPr>
        <w:pStyle w:val="NoSpacing"/>
        <w:rPr>
          <w:sz w:val="16"/>
          <w:szCs w:val="16"/>
        </w:rPr>
      </w:pPr>
      <w:r w:rsidRPr="005E4D55">
        <w:rPr>
          <w:sz w:val="16"/>
          <w:szCs w:val="16"/>
        </w:rPr>
        <w:t>OBX|12^TX||||~Demographics History:|</w:t>
      </w:r>
    </w:p>
    <w:p w14:paraId="2961EBF9" w14:textId="77777777" w:rsidR="005E4D55" w:rsidRPr="005E4D55" w:rsidRDefault="005E4D55" w:rsidP="005E4D55">
      <w:pPr>
        <w:pStyle w:val="NoSpacing"/>
        <w:rPr>
          <w:sz w:val="16"/>
          <w:szCs w:val="16"/>
        </w:rPr>
      </w:pPr>
      <w:r w:rsidRPr="005E4D55">
        <w:rPr>
          <w:sz w:val="16"/>
          <w:szCs w:val="16"/>
        </w:rPr>
        <w:t>OBX|13^TX||||~Demographics Practitioner:|</w:t>
      </w:r>
    </w:p>
    <w:p w14:paraId="2CA66E40" w14:textId="77777777" w:rsidR="005E4D55" w:rsidRPr="005E4D55" w:rsidRDefault="005E4D55" w:rsidP="005E4D55">
      <w:pPr>
        <w:pStyle w:val="NoSpacing"/>
        <w:rPr>
          <w:sz w:val="16"/>
          <w:szCs w:val="16"/>
        </w:rPr>
      </w:pPr>
      <w:r w:rsidRPr="005E4D55">
        <w:rPr>
          <w:sz w:val="16"/>
          <w:szCs w:val="16"/>
        </w:rPr>
        <w:t>OBX|14^TX||||~Demographics Patient:~Last Name: testLnm~First Name: testFnm~Patient's Home Address: Homeless~Patient's Home County: 06073~Gender: Male~Race: White~Age: 60~Age Units: Years|</w:t>
      </w:r>
    </w:p>
    <w:p w14:paraId="07E05479" w14:textId="77777777" w:rsidR="005E4D55" w:rsidRPr="005E4D55" w:rsidRDefault="005E4D55" w:rsidP="005E4D55">
      <w:pPr>
        <w:pStyle w:val="NoSpacing"/>
        <w:rPr>
          <w:sz w:val="16"/>
          <w:szCs w:val="16"/>
        </w:rPr>
      </w:pPr>
      <w:r w:rsidRPr="005E4D55">
        <w:rPr>
          <w:sz w:val="16"/>
          <w:szCs w:val="16"/>
        </w:rPr>
        <w:t>OBX|15^TX||||~Demographics Times:~Unit Notified by Dispatch Date/Time: 2017-09-15T05:58:08-07:00~Unit En Route Date/Time: 2017-09-15T05:59:27-07:00~Unit Arrived on Scene Date/Time: 2017-09-15T06:05:56-07:00~Arrived at Patient Date/Time: 2017-09-15T06:08:00-07:00~Unit Left Scene Date/Time: 2017-09-15T06:29:02-07:00~Patient Arrived at Destination Date/Time: 2017-09-15T06:44:59-07:00|</w:t>
      </w:r>
    </w:p>
    <w:p w14:paraId="44155F2A" w14:textId="77777777" w:rsidR="005E4D55" w:rsidRPr="005E4D55" w:rsidRDefault="005E4D55" w:rsidP="005E4D55">
      <w:pPr>
        <w:pStyle w:val="NoSpacing"/>
        <w:rPr>
          <w:sz w:val="16"/>
          <w:szCs w:val="16"/>
        </w:rPr>
      </w:pPr>
      <w:r w:rsidRPr="005E4D55">
        <w:rPr>
          <w:sz w:val="16"/>
          <w:szCs w:val="16"/>
        </w:rPr>
        <w:t>OBX|16^TX||||~Demographics Payment:|</w:t>
      </w:r>
    </w:p>
    <w:p w14:paraId="02F0AF1B" w14:textId="77777777" w:rsidR="005E4D55" w:rsidRDefault="005E4D55" w:rsidP="005E4D55">
      <w:pPr>
        <w:pStyle w:val="Heading4"/>
      </w:pPr>
      <w:r>
        <w:t>EKG</w:t>
      </w:r>
    </w:p>
    <w:p w14:paraId="667A5CB3" w14:textId="77777777" w:rsidR="002765E4" w:rsidRPr="002765E4" w:rsidRDefault="002765E4" w:rsidP="002765E4">
      <w:pPr>
        <w:pStyle w:val="NoSpacing"/>
        <w:rPr>
          <w:sz w:val="16"/>
          <w:szCs w:val="16"/>
        </w:rPr>
      </w:pPr>
      <w:r w:rsidRPr="002765E4">
        <w:rPr>
          <w:sz w:val="16"/>
          <w:szCs w:val="16"/>
        </w:rPr>
        <w:t>MSH|^~\&amp;|Hub|Hub|EPIC|UCSD|20170915064802||MDM^T02|1406600|P|2.2|||||</w:t>
      </w:r>
    </w:p>
    <w:p w14:paraId="7F431A37" w14:textId="77777777" w:rsidR="002765E4" w:rsidRPr="002765E4" w:rsidRDefault="002765E4" w:rsidP="002765E4">
      <w:pPr>
        <w:pStyle w:val="NoSpacing"/>
        <w:rPr>
          <w:sz w:val="16"/>
          <w:szCs w:val="16"/>
        </w:rPr>
      </w:pPr>
      <w:r w:rsidRPr="002765E4">
        <w:rPr>
          <w:sz w:val="16"/>
          <w:szCs w:val="16"/>
        </w:rPr>
        <w:t>PID|||1103571506^^^^EMSHUB||testLnm^testFnm^||19570904|M||||||||||||||2514011^White|||||||||Y</w:t>
      </w:r>
    </w:p>
    <w:p w14:paraId="4C51A2FF" w14:textId="77777777" w:rsidR="002765E4" w:rsidRPr="002765E4" w:rsidRDefault="002765E4" w:rsidP="002765E4">
      <w:pPr>
        <w:pStyle w:val="NoSpacing"/>
        <w:rPr>
          <w:sz w:val="16"/>
          <w:szCs w:val="16"/>
        </w:rPr>
      </w:pPr>
      <w:r w:rsidRPr="002765E4">
        <w:rPr>
          <w:sz w:val="16"/>
          <w:szCs w:val="16"/>
        </w:rPr>
        <w:t>PV1|1|||E||||||||||||||||||||||||||||||||||||||||||||||1103571506</w:t>
      </w:r>
    </w:p>
    <w:p w14:paraId="72E6E394" w14:textId="77777777" w:rsidR="002765E4" w:rsidRPr="002765E4" w:rsidRDefault="002765E4" w:rsidP="002765E4">
      <w:pPr>
        <w:pStyle w:val="NoSpacing"/>
        <w:rPr>
          <w:sz w:val="16"/>
          <w:szCs w:val="16"/>
        </w:rPr>
      </w:pPr>
      <w:r w:rsidRPr="002765E4">
        <w:rPr>
          <w:sz w:val="16"/>
          <w:szCs w:val="16"/>
        </w:rPr>
        <w:t>TXA|1|EMS02||20170914185803||||20170914192659||||^^1103442506_eDevice_20170914190800.png|||||AU|U|AV</w:t>
      </w:r>
    </w:p>
    <w:p w14:paraId="1EB5A7E4" w14:textId="77777777" w:rsidR="005E4D55" w:rsidRPr="002765E4" w:rsidRDefault="002765E4" w:rsidP="002765E4">
      <w:pPr>
        <w:pStyle w:val="NoSpacing"/>
        <w:rPr>
          <w:sz w:val="16"/>
          <w:szCs w:val="16"/>
        </w:rPr>
      </w:pPr>
      <w:r w:rsidRPr="002765E4">
        <w:rPr>
          <w:sz w:val="16"/>
          <w:szCs w:val="16"/>
        </w:rPr>
        <w:t>OBX|1|ED|||^image^png^BASE64^</w:t>
      </w:r>
      <w:r w:rsidRPr="002765E4">
        <w:rPr>
          <w:b/>
          <w:color w:val="FF0000"/>
          <w:sz w:val="16"/>
          <w:szCs w:val="16"/>
        </w:rPr>
        <w:t>BASE64EncodedFile</w:t>
      </w:r>
      <w:r w:rsidRPr="002765E4">
        <w:rPr>
          <w:sz w:val="16"/>
          <w:szCs w:val="16"/>
        </w:rPr>
        <w:t>|</w:t>
      </w:r>
    </w:p>
    <w:p w14:paraId="39F6AADF" w14:textId="77777777" w:rsidR="004C0D99" w:rsidRDefault="004C0D99" w:rsidP="004C0D99">
      <w:pPr>
        <w:pStyle w:val="Heading1"/>
      </w:pPr>
      <w:bookmarkStart w:id="63" w:name="_Toc493579514"/>
      <w:r>
        <w:t>FILE</w:t>
      </w:r>
      <w:bookmarkEnd w:id="63"/>
      <w:r w:rsidRPr="004C0D99">
        <w:t xml:space="preserve"> </w:t>
      </w:r>
    </w:p>
    <w:p w14:paraId="47060D12" w14:textId="77777777" w:rsidR="005D5392" w:rsidRDefault="004C0D99" w:rsidP="004C0D99">
      <w:pPr>
        <w:pStyle w:val="Heading2"/>
      </w:pPr>
      <w:bookmarkStart w:id="64" w:name="_Toc493579515"/>
      <w:r>
        <w:t>Summary</w:t>
      </w:r>
      <w:bookmarkEnd w:id="64"/>
    </w:p>
    <w:p w14:paraId="4E304022" w14:textId="77777777" w:rsidR="004C0D99" w:rsidRDefault="004C0D99" w:rsidP="004C0D99">
      <w:r>
        <w:t>FILE will provide the ED with a full report from the ePCR which is directly put into the ED document repository and automatically tied to the patient record.</w:t>
      </w:r>
    </w:p>
    <w:p w14:paraId="2C1934F7" w14:textId="77777777" w:rsidR="00446071" w:rsidRPr="00727A76" w:rsidRDefault="00446071" w:rsidP="00446071">
      <w:pPr>
        <w:pStyle w:val="Heading2"/>
      </w:pPr>
      <w:bookmarkStart w:id="65" w:name="_Toc493579516"/>
      <w:r w:rsidRPr="00727A76">
        <w:t>High Level Flow</w:t>
      </w:r>
      <w:bookmarkEnd w:id="65"/>
    </w:p>
    <w:p w14:paraId="5E11AEB0" w14:textId="77777777" w:rsidR="00446071" w:rsidRDefault="00446071" w:rsidP="00446071">
      <w:pPr>
        <w:pStyle w:val="ListParagraph"/>
        <w:numPr>
          <w:ilvl w:val="0"/>
          <w:numId w:val="10"/>
        </w:numPr>
      </w:pPr>
      <w:r>
        <w:t xml:space="preserve">The ePCR will send the Final File PDF encoded in a JSON message to SDHC when the </w:t>
      </w:r>
      <w:r w:rsidR="00C04927">
        <w:t>patient care report is closed.</w:t>
      </w:r>
    </w:p>
    <w:p w14:paraId="6767704D" w14:textId="77777777" w:rsidR="00C04927" w:rsidRDefault="00C04927" w:rsidP="00446071">
      <w:pPr>
        <w:pStyle w:val="ListParagraph"/>
        <w:numPr>
          <w:ilvl w:val="0"/>
          <w:numId w:val="10"/>
        </w:numPr>
      </w:pPr>
      <w:r>
        <w:t>SDHC will interpret the JSON message and produce an MDM-T02 HL7v2 message to send to the destination hospital.</w:t>
      </w:r>
    </w:p>
    <w:p w14:paraId="064C1610" w14:textId="77777777" w:rsidR="008168F5" w:rsidRDefault="008168F5" w:rsidP="008168F5">
      <w:pPr>
        <w:pStyle w:val="Heading2"/>
      </w:pPr>
      <w:bookmarkStart w:id="66" w:name="_Toc493579517"/>
      <w:r>
        <w:t>Message Relay</w:t>
      </w:r>
      <w:bookmarkEnd w:id="66"/>
    </w:p>
    <w:p w14:paraId="2FF7205B" w14:textId="77777777" w:rsidR="008168F5" w:rsidRDefault="008168F5" w:rsidP="008168F5">
      <w:pPr>
        <w:pStyle w:val="ListParagraph"/>
        <w:numPr>
          <w:ilvl w:val="0"/>
          <w:numId w:val="14"/>
        </w:numPr>
      </w:pPr>
      <w:r>
        <w:t>FILE JSON messages will be sent to SDHC over HTTPS</w:t>
      </w:r>
    </w:p>
    <w:p w14:paraId="36A113E8" w14:textId="77777777" w:rsidR="008168F5" w:rsidRDefault="008168F5" w:rsidP="008168F5">
      <w:pPr>
        <w:pStyle w:val="ListParagraph"/>
        <w:numPr>
          <w:ilvl w:val="1"/>
          <w:numId w:val="14"/>
        </w:numPr>
      </w:pPr>
      <w:r>
        <w:t>Production ssl certificates need to be exchange</w:t>
      </w:r>
    </w:p>
    <w:p w14:paraId="5C8584BF" w14:textId="77777777" w:rsidR="008168F5" w:rsidRDefault="008168F5" w:rsidP="008168F5">
      <w:pPr>
        <w:pStyle w:val="ListParagraph"/>
        <w:numPr>
          <w:ilvl w:val="1"/>
          <w:numId w:val="14"/>
        </w:numPr>
      </w:pPr>
      <w:r>
        <w:t>Mutual HTTPS authentication is required</w:t>
      </w:r>
    </w:p>
    <w:p w14:paraId="09426895" w14:textId="77777777" w:rsidR="008168F5" w:rsidRDefault="008168F5" w:rsidP="008168F5">
      <w:pPr>
        <w:pStyle w:val="ListParagraph"/>
        <w:numPr>
          <w:ilvl w:val="0"/>
          <w:numId w:val="14"/>
        </w:numPr>
      </w:pPr>
      <w:r>
        <w:t>FILE hl7ve MDM-T02 messages will be sent from SDHC to the corresponding ED</w:t>
      </w:r>
    </w:p>
    <w:p w14:paraId="53B2E3C2" w14:textId="77777777" w:rsidR="008168F5" w:rsidRDefault="008168F5" w:rsidP="008168F5">
      <w:pPr>
        <w:pStyle w:val="ListParagraph"/>
        <w:numPr>
          <w:ilvl w:val="1"/>
          <w:numId w:val="14"/>
        </w:numPr>
      </w:pPr>
      <w:r>
        <w:t>A VPN connection will need to be set up from SDHC to the participant ED</w:t>
      </w:r>
    </w:p>
    <w:p w14:paraId="10D87C32" w14:textId="77777777" w:rsidR="008168F5" w:rsidRDefault="008168F5" w:rsidP="008168F5">
      <w:pPr>
        <w:pStyle w:val="ListParagraph"/>
        <w:numPr>
          <w:ilvl w:val="1"/>
          <w:numId w:val="14"/>
        </w:numPr>
      </w:pPr>
      <w:r>
        <w:t>HL7v2 messages will be sent over MLLP to an IP/PORT range specified by the participant.</w:t>
      </w:r>
    </w:p>
    <w:p w14:paraId="5C214129" w14:textId="77777777" w:rsidR="008168F5" w:rsidRDefault="008168F5" w:rsidP="008168F5">
      <w:r>
        <w:t>A second IP/PORT value can be set for the EKG messages.</w:t>
      </w:r>
    </w:p>
    <w:p w14:paraId="02CDA82D" w14:textId="77777777" w:rsidR="00A24B31" w:rsidRDefault="00A24B31" w:rsidP="00A24B31">
      <w:pPr>
        <w:pStyle w:val="Heading2"/>
      </w:pPr>
      <w:bookmarkStart w:id="67" w:name="_Toc493579518"/>
      <w:r>
        <w:t>JSON Message</w:t>
      </w:r>
      <w:bookmarkEnd w:id="67"/>
    </w:p>
    <w:p w14:paraId="26B97781" w14:textId="77777777" w:rsidR="00A24B31" w:rsidRDefault="00A24B31" w:rsidP="00A24B31">
      <w:r>
        <w:t>The JSON message from the ePCR to SDHC is a simple message that contains the following fields:</w:t>
      </w:r>
    </w:p>
    <w:tbl>
      <w:tblPr>
        <w:tblStyle w:val="TableGrid"/>
        <w:tblW w:w="0" w:type="auto"/>
        <w:tblLook w:val="04A0" w:firstRow="1" w:lastRow="0" w:firstColumn="1" w:lastColumn="0" w:noHBand="0" w:noVBand="1"/>
      </w:tblPr>
      <w:tblGrid>
        <w:gridCol w:w="2615"/>
        <w:gridCol w:w="1350"/>
        <w:gridCol w:w="2700"/>
      </w:tblGrid>
      <w:tr w:rsidR="00A24B31" w14:paraId="3A9B90F4" w14:textId="77777777" w:rsidTr="00A24B31">
        <w:tc>
          <w:tcPr>
            <w:tcW w:w="1975" w:type="dxa"/>
          </w:tcPr>
          <w:p w14:paraId="342A4956" w14:textId="77777777" w:rsidR="00A24B31" w:rsidRDefault="00A24B31" w:rsidP="00A24B31">
            <w:r>
              <w:t>Field name</w:t>
            </w:r>
          </w:p>
        </w:tc>
        <w:tc>
          <w:tcPr>
            <w:tcW w:w="1350" w:type="dxa"/>
          </w:tcPr>
          <w:p w14:paraId="554C3EEF" w14:textId="77777777" w:rsidR="00A24B31" w:rsidRDefault="00A24B31" w:rsidP="00A24B31">
            <w:r>
              <w:t>Data type</w:t>
            </w:r>
          </w:p>
        </w:tc>
        <w:tc>
          <w:tcPr>
            <w:tcW w:w="2700" w:type="dxa"/>
          </w:tcPr>
          <w:p w14:paraId="691736BB" w14:textId="77777777" w:rsidR="00A24B31" w:rsidRDefault="00A24B31" w:rsidP="00A24B31">
            <w:r>
              <w:t>Example</w:t>
            </w:r>
          </w:p>
        </w:tc>
      </w:tr>
      <w:tr w:rsidR="00A24B31" w14:paraId="557AE5AE" w14:textId="77777777" w:rsidTr="00A24B31">
        <w:tc>
          <w:tcPr>
            <w:tcW w:w="1975" w:type="dxa"/>
          </w:tcPr>
          <w:p w14:paraId="7D14C57E" w14:textId="77777777" w:rsidR="00A24B31" w:rsidRDefault="00A24B31" w:rsidP="00A24B31">
            <w:r>
              <w:t>patientCareReportNumber</w:t>
            </w:r>
          </w:p>
        </w:tc>
        <w:tc>
          <w:tcPr>
            <w:tcW w:w="1350" w:type="dxa"/>
          </w:tcPr>
          <w:p w14:paraId="20E95F59" w14:textId="77777777" w:rsidR="00A24B31" w:rsidRDefault="00A24B31" w:rsidP="00A24B31">
            <w:r>
              <w:t>String</w:t>
            </w:r>
          </w:p>
        </w:tc>
        <w:tc>
          <w:tcPr>
            <w:tcW w:w="2700" w:type="dxa"/>
          </w:tcPr>
          <w:p w14:paraId="33FB9474" w14:textId="77777777" w:rsidR="00A24B31" w:rsidRDefault="00A24B31" w:rsidP="00A24B31">
            <w:r w:rsidRPr="00A24B31">
              <w:t>1103571a</w:t>
            </w:r>
          </w:p>
        </w:tc>
      </w:tr>
      <w:tr w:rsidR="00A24B31" w14:paraId="5515FD2C" w14:textId="77777777" w:rsidTr="00A24B31">
        <w:tc>
          <w:tcPr>
            <w:tcW w:w="1975" w:type="dxa"/>
          </w:tcPr>
          <w:p w14:paraId="66CA1F3F" w14:textId="77777777" w:rsidR="00A24B31" w:rsidRDefault="00A24B31" w:rsidP="00A24B31">
            <w:r>
              <w:t>incidentNumber</w:t>
            </w:r>
          </w:p>
        </w:tc>
        <w:tc>
          <w:tcPr>
            <w:tcW w:w="1350" w:type="dxa"/>
          </w:tcPr>
          <w:p w14:paraId="731DA853" w14:textId="77777777" w:rsidR="00A24B31" w:rsidRDefault="00A24B31" w:rsidP="00A24B31">
            <w:r>
              <w:t>String</w:t>
            </w:r>
          </w:p>
        </w:tc>
        <w:tc>
          <w:tcPr>
            <w:tcW w:w="2700" w:type="dxa"/>
          </w:tcPr>
          <w:p w14:paraId="53CF5C55" w14:textId="77777777" w:rsidR="00A24B31" w:rsidRDefault="00A24B31" w:rsidP="00A24B31">
            <w:r w:rsidRPr="00A24B31">
              <w:t>FS0123456789</w:t>
            </w:r>
          </w:p>
        </w:tc>
      </w:tr>
      <w:tr w:rsidR="00A24B31" w14:paraId="7AE64D9C" w14:textId="77777777" w:rsidTr="00A24B31">
        <w:tc>
          <w:tcPr>
            <w:tcW w:w="1975" w:type="dxa"/>
          </w:tcPr>
          <w:p w14:paraId="479E6816" w14:textId="77777777" w:rsidR="00A24B31" w:rsidRDefault="00A24B31" w:rsidP="00A24B31">
            <w:r>
              <w:lastRenderedPageBreak/>
              <w:t>report</w:t>
            </w:r>
          </w:p>
        </w:tc>
        <w:tc>
          <w:tcPr>
            <w:tcW w:w="1350" w:type="dxa"/>
          </w:tcPr>
          <w:p w14:paraId="230BEB70" w14:textId="77777777" w:rsidR="00A24B31" w:rsidRDefault="00A24B31" w:rsidP="00A24B31">
            <w:r>
              <w:t>BASE64 Encoded String</w:t>
            </w:r>
          </w:p>
        </w:tc>
        <w:tc>
          <w:tcPr>
            <w:tcW w:w="2700" w:type="dxa"/>
          </w:tcPr>
          <w:p w14:paraId="1B53DA31" w14:textId="77777777" w:rsidR="00A24B31" w:rsidRDefault="00A24B31" w:rsidP="00A24B31">
            <w:r w:rsidRPr="00A24B31">
              <w:t>JVBERi0xLjM...</w:t>
            </w:r>
          </w:p>
        </w:tc>
      </w:tr>
      <w:tr w:rsidR="00A24B31" w14:paraId="324E2CFA" w14:textId="77777777" w:rsidTr="00A24B31">
        <w:tc>
          <w:tcPr>
            <w:tcW w:w="1975" w:type="dxa"/>
          </w:tcPr>
          <w:p w14:paraId="703C4245" w14:textId="77777777" w:rsidR="00A24B31" w:rsidRDefault="00A24B31" w:rsidP="00A24B31">
            <w:r>
              <w:t>agencyId</w:t>
            </w:r>
          </w:p>
        </w:tc>
        <w:tc>
          <w:tcPr>
            <w:tcW w:w="1350" w:type="dxa"/>
          </w:tcPr>
          <w:p w14:paraId="52C740C9" w14:textId="77777777" w:rsidR="00A24B31" w:rsidRDefault="00A24B31" w:rsidP="00A24B31">
            <w:r>
              <w:t>String</w:t>
            </w:r>
          </w:p>
        </w:tc>
        <w:tc>
          <w:tcPr>
            <w:tcW w:w="2700" w:type="dxa"/>
          </w:tcPr>
          <w:p w14:paraId="410D3244" w14:textId="77777777" w:rsidR="00A24B31" w:rsidRDefault="00A24B31" w:rsidP="00A24B31">
            <w:r>
              <w:t>506</w:t>
            </w:r>
          </w:p>
        </w:tc>
      </w:tr>
    </w:tbl>
    <w:p w14:paraId="7C20373A" w14:textId="77777777" w:rsidR="00A24B31" w:rsidRDefault="00A24B31" w:rsidP="00A24B31"/>
    <w:p w14:paraId="7AF3A60D" w14:textId="77777777" w:rsidR="003C04F4" w:rsidRDefault="00A24B31" w:rsidP="003C04F4">
      <w:pPr>
        <w:pStyle w:val="Heading2"/>
      </w:pPr>
      <w:bookmarkStart w:id="68" w:name="_Toc493579519"/>
      <w:r>
        <w:t>HL7 Message</w:t>
      </w:r>
      <w:bookmarkEnd w:id="68"/>
    </w:p>
    <w:p w14:paraId="703635D5" w14:textId="77777777" w:rsidR="003C04F4" w:rsidRDefault="003C04F4" w:rsidP="003C04F4">
      <w:r>
        <w:t xml:space="preserve">The </w:t>
      </w:r>
      <w:r w:rsidR="00550A77">
        <w:t>Final File</w:t>
      </w:r>
      <w:r>
        <w:t xml:space="preserve"> message is the same as the </w:t>
      </w:r>
      <w:r w:rsidR="00550A77">
        <w:t>EKG Alert message.  the only differences are in the following user defined fields:</w:t>
      </w:r>
    </w:p>
    <w:p w14:paraId="6ABC28FB" w14:textId="77777777" w:rsidR="00550A77" w:rsidRDefault="00550A77" w:rsidP="00550A77">
      <w:pPr>
        <w:pStyle w:val="ListParagraph"/>
        <w:numPr>
          <w:ilvl w:val="0"/>
          <w:numId w:val="11"/>
        </w:numPr>
      </w:pPr>
      <w:r>
        <w:t>TXA2 = EMS03</w:t>
      </w:r>
    </w:p>
    <w:p w14:paraId="4F7D2815" w14:textId="77777777" w:rsidR="00550A77" w:rsidRDefault="00550A77" w:rsidP="00550A77">
      <w:pPr>
        <w:pStyle w:val="ListParagraph"/>
        <w:numPr>
          <w:ilvl w:val="0"/>
          <w:numId w:val="11"/>
        </w:numPr>
      </w:pPr>
      <w:r>
        <w:t>OBX5.1 = &lt;filename&gt;</w:t>
      </w:r>
    </w:p>
    <w:p w14:paraId="0F7793FC" w14:textId="77777777" w:rsidR="00550A77" w:rsidRDefault="00550A77" w:rsidP="00550A77">
      <w:pPr>
        <w:pStyle w:val="ListParagraph"/>
        <w:numPr>
          <w:ilvl w:val="0"/>
          <w:numId w:val="11"/>
        </w:numPr>
      </w:pPr>
      <w:r>
        <w:t>OBX5.2 = application</w:t>
      </w:r>
    </w:p>
    <w:p w14:paraId="7974E2AA" w14:textId="77777777" w:rsidR="00550A77" w:rsidRDefault="00550A77" w:rsidP="00550A77">
      <w:pPr>
        <w:pStyle w:val="ListParagraph"/>
        <w:numPr>
          <w:ilvl w:val="0"/>
          <w:numId w:val="11"/>
        </w:numPr>
      </w:pPr>
      <w:r>
        <w:t>OBX5.3 = pdf</w:t>
      </w:r>
    </w:p>
    <w:p w14:paraId="142895D6" w14:textId="77777777" w:rsidR="00550A77" w:rsidRDefault="00550A77" w:rsidP="00550A77">
      <w:pPr>
        <w:pStyle w:val="Heading3"/>
      </w:pPr>
      <w:bookmarkStart w:id="69" w:name="_Toc493579520"/>
      <w:r>
        <w:t>Example Message</w:t>
      </w:r>
      <w:r w:rsidR="00E67F92">
        <w:t>s</w:t>
      </w:r>
      <w:bookmarkEnd w:id="69"/>
    </w:p>
    <w:p w14:paraId="7408F2CE" w14:textId="77777777" w:rsidR="00550A77" w:rsidRDefault="00A24B31" w:rsidP="00A24B31">
      <w:pPr>
        <w:pStyle w:val="Heading4"/>
      </w:pPr>
      <w:r>
        <w:t>JSON -&gt; SDHC</w:t>
      </w:r>
    </w:p>
    <w:p w14:paraId="1657AE4B" w14:textId="77777777" w:rsidR="00A24B31" w:rsidRPr="00A24B31" w:rsidRDefault="00A24B31" w:rsidP="00A24B31">
      <w:pPr>
        <w:pStyle w:val="NoSpacing"/>
        <w:rPr>
          <w:sz w:val="16"/>
          <w:szCs w:val="16"/>
        </w:rPr>
      </w:pPr>
      <w:r w:rsidRPr="00A24B31">
        <w:rPr>
          <w:sz w:val="16"/>
          <w:szCs w:val="16"/>
        </w:rPr>
        <w:t>{</w:t>
      </w:r>
    </w:p>
    <w:p w14:paraId="3CC624A0" w14:textId="77777777" w:rsidR="00A24B31" w:rsidRPr="00A24B31" w:rsidRDefault="00A24B31" w:rsidP="00A24B31">
      <w:pPr>
        <w:pStyle w:val="NoSpacing"/>
        <w:rPr>
          <w:sz w:val="16"/>
          <w:szCs w:val="16"/>
        </w:rPr>
      </w:pPr>
      <w:r w:rsidRPr="00A24B31">
        <w:rPr>
          <w:sz w:val="16"/>
          <w:szCs w:val="16"/>
        </w:rPr>
        <w:t xml:space="preserve">  "patientCareReportNumber" : "</w:t>
      </w:r>
      <w:r w:rsidRPr="00550A77">
        <w:rPr>
          <w:sz w:val="16"/>
          <w:szCs w:val="16"/>
        </w:rPr>
        <w:t>1103571</w:t>
      </w:r>
      <w:r w:rsidRPr="00A24B31">
        <w:rPr>
          <w:sz w:val="16"/>
          <w:szCs w:val="16"/>
        </w:rPr>
        <w:t>",</w:t>
      </w:r>
    </w:p>
    <w:p w14:paraId="1877DC81" w14:textId="77777777" w:rsidR="00A24B31" w:rsidRPr="00A24B31" w:rsidRDefault="00A24B31" w:rsidP="00A24B31">
      <w:pPr>
        <w:pStyle w:val="NoSpacing"/>
        <w:rPr>
          <w:sz w:val="16"/>
          <w:szCs w:val="16"/>
        </w:rPr>
      </w:pPr>
      <w:r w:rsidRPr="00A24B31">
        <w:rPr>
          <w:sz w:val="16"/>
          <w:szCs w:val="16"/>
        </w:rPr>
        <w:t xml:space="preserve">  "incidentNumber" : "FS</w:t>
      </w:r>
      <w:r>
        <w:rPr>
          <w:sz w:val="16"/>
          <w:szCs w:val="16"/>
        </w:rPr>
        <w:t>0123456789</w:t>
      </w:r>
      <w:r w:rsidRPr="00A24B31">
        <w:rPr>
          <w:sz w:val="16"/>
          <w:szCs w:val="16"/>
        </w:rPr>
        <w:t>",</w:t>
      </w:r>
    </w:p>
    <w:p w14:paraId="4952F430" w14:textId="77777777" w:rsidR="00A24B31" w:rsidRPr="00A24B31" w:rsidRDefault="00A24B31" w:rsidP="00A24B31">
      <w:pPr>
        <w:pStyle w:val="NoSpacing"/>
        <w:rPr>
          <w:sz w:val="16"/>
          <w:szCs w:val="16"/>
        </w:rPr>
      </w:pPr>
      <w:r w:rsidRPr="00A24B31">
        <w:rPr>
          <w:sz w:val="16"/>
          <w:szCs w:val="16"/>
        </w:rPr>
        <w:t xml:space="preserve">  "report" : "JVBERi0xLjM...",</w:t>
      </w:r>
    </w:p>
    <w:p w14:paraId="0E6EBF8A" w14:textId="77777777" w:rsidR="00A24B31" w:rsidRPr="00A24B31" w:rsidRDefault="00A24B31" w:rsidP="00A24B31">
      <w:pPr>
        <w:pStyle w:val="NoSpacing"/>
        <w:rPr>
          <w:sz w:val="16"/>
          <w:szCs w:val="16"/>
        </w:rPr>
      </w:pPr>
      <w:r w:rsidRPr="00A24B31">
        <w:rPr>
          <w:sz w:val="16"/>
          <w:szCs w:val="16"/>
        </w:rPr>
        <w:t xml:space="preserve">  "agencyId" : "506"</w:t>
      </w:r>
    </w:p>
    <w:p w14:paraId="49B6CC67" w14:textId="77777777" w:rsidR="00A24B31" w:rsidRPr="00A24B31" w:rsidRDefault="00A24B31" w:rsidP="00A24B31">
      <w:pPr>
        <w:pStyle w:val="NoSpacing"/>
        <w:rPr>
          <w:sz w:val="16"/>
          <w:szCs w:val="16"/>
        </w:rPr>
      </w:pPr>
      <w:r w:rsidRPr="00A24B31">
        <w:rPr>
          <w:sz w:val="16"/>
          <w:szCs w:val="16"/>
        </w:rPr>
        <w:t>}</w:t>
      </w:r>
    </w:p>
    <w:p w14:paraId="04CC58E6" w14:textId="77777777" w:rsidR="00550A77" w:rsidRPr="00550A77" w:rsidRDefault="00A24B31" w:rsidP="00A24B31">
      <w:pPr>
        <w:pStyle w:val="Heading4"/>
      </w:pPr>
      <w:r>
        <w:t>HL7 -&gt; ED</w:t>
      </w:r>
    </w:p>
    <w:p w14:paraId="2E7B1BFD" w14:textId="77777777" w:rsidR="00550A77" w:rsidRPr="00550A77" w:rsidRDefault="00550A77" w:rsidP="00550A77">
      <w:pPr>
        <w:pStyle w:val="NoSpacing"/>
        <w:rPr>
          <w:sz w:val="16"/>
          <w:szCs w:val="16"/>
        </w:rPr>
      </w:pPr>
      <w:r w:rsidRPr="00550A77">
        <w:rPr>
          <w:sz w:val="16"/>
          <w:szCs w:val="16"/>
        </w:rPr>
        <w:t>MSH|^~\&amp;|Hub|Hub|EPIC|UCSD|20170915071959||MDM^T02|7457|P|2.2|||||</w:t>
      </w:r>
    </w:p>
    <w:p w14:paraId="43ED87BC" w14:textId="77777777" w:rsidR="00550A77" w:rsidRPr="00550A77" w:rsidRDefault="00550A77" w:rsidP="00550A77">
      <w:pPr>
        <w:pStyle w:val="NoSpacing"/>
        <w:rPr>
          <w:sz w:val="16"/>
          <w:szCs w:val="16"/>
        </w:rPr>
      </w:pPr>
      <w:r w:rsidRPr="00550A77">
        <w:rPr>
          <w:sz w:val="16"/>
          <w:szCs w:val="16"/>
        </w:rPr>
        <w:t>PID|||1103571506^^^^EMSHUB||testLnm^testFnm||||||||||||||||||||||||||Y</w:t>
      </w:r>
    </w:p>
    <w:p w14:paraId="0A7D1470" w14:textId="77777777" w:rsidR="00550A77" w:rsidRPr="00550A77" w:rsidRDefault="00550A77" w:rsidP="00550A77">
      <w:pPr>
        <w:pStyle w:val="NoSpacing"/>
        <w:rPr>
          <w:sz w:val="16"/>
          <w:szCs w:val="16"/>
        </w:rPr>
      </w:pPr>
      <w:r w:rsidRPr="00550A77">
        <w:rPr>
          <w:sz w:val="16"/>
          <w:szCs w:val="16"/>
        </w:rPr>
        <w:t>PV1|1|||E||||||||||||||||||||||||||||||||||||||||||||||1103571506</w:t>
      </w:r>
    </w:p>
    <w:p w14:paraId="7B85B7B1" w14:textId="77777777" w:rsidR="00550A77" w:rsidRPr="00550A77" w:rsidRDefault="00550A77" w:rsidP="00550A77">
      <w:pPr>
        <w:pStyle w:val="NoSpacing"/>
        <w:rPr>
          <w:sz w:val="16"/>
          <w:szCs w:val="16"/>
        </w:rPr>
      </w:pPr>
      <w:r w:rsidRPr="00550A77">
        <w:rPr>
          <w:sz w:val="16"/>
          <w:szCs w:val="16"/>
        </w:rPr>
        <w:t>TXA|1|EMS03||20170915071959||||20170915071959||||^^1103571506_20170915071959_final_file.pdf|||||AU|U|AV</w:t>
      </w:r>
    </w:p>
    <w:p w14:paraId="53E50B8B" w14:textId="77777777" w:rsidR="00446071" w:rsidRPr="00550A77" w:rsidRDefault="00550A77" w:rsidP="00550A77">
      <w:pPr>
        <w:pStyle w:val="NoSpacing"/>
        <w:rPr>
          <w:sz w:val="16"/>
          <w:szCs w:val="16"/>
        </w:rPr>
      </w:pPr>
      <w:r w:rsidRPr="00550A77">
        <w:rPr>
          <w:sz w:val="16"/>
          <w:szCs w:val="16"/>
        </w:rPr>
        <w:t>OBX|1|ED|||1103571506_20170915071959_final_file.pdf^application^pdf^BASE64^</w:t>
      </w:r>
      <w:r w:rsidRPr="00550A77">
        <w:rPr>
          <w:b/>
          <w:color w:val="FF0000"/>
          <w:sz w:val="16"/>
          <w:szCs w:val="16"/>
        </w:rPr>
        <w:t xml:space="preserve"> </w:t>
      </w:r>
      <w:r w:rsidRPr="002765E4">
        <w:rPr>
          <w:b/>
          <w:color w:val="FF0000"/>
          <w:sz w:val="16"/>
          <w:szCs w:val="16"/>
        </w:rPr>
        <w:t>BASE64EncodedFile</w:t>
      </w:r>
      <w:r w:rsidRPr="00550A77">
        <w:rPr>
          <w:sz w:val="16"/>
          <w:szCs w:val="16"/>
        </w:rPr>
        <w:t>|</w:t>
      </w:r>
    </w:p>
    <w:p w14:paraId="14F8B249" w14:textId="77777777" w:rsidR="001C0C70" w:rsidRPr="004C0D99" w:rsidRDefault="001C0C70" w:rsidP="004C0D99"/>
    <w:p w14:paraId="23DC4561" w14:textId="77777777" w:rsidR="004C0D99" w:rsidRDefault="004C0D99" w:rsidP="004C0D99">
      <w:pPr>
        <w:pStyle w:val="Heading1"/>
      </w:pPr>
      <w:bookmarkStart w:id="70" w:name="_Toc493579521"/>
      <w:r>
        <w:t>RECONCILE</w:t>
      </w:r>
      <w:bookmarkEnd w:id="70"/>
      <w:r w:rsidRPr="004C0D99">
        <w:t xml:space="preserve"> </w:t>
      </w:r>
    </w:p>
    <w:p w14:paraId="545E702E" w14:textId="77777777" w:rsidR="005D5392" w:rsidRDefault="004C0D99" w:rsidP="004C0D99">
      <w:pPr>
        <w:pStyle w:val="Heading2"/>
      </w:pPr>
      <w:bookmarkStart w:id="71" w:name="_Toc493579522"/>
      <w:r>
        <w:t>Summary</w:t>
      </w:r>
      <w:bookmarkEnd w:id="71"/>
    </w:p>
    <w:p w14:paraId="46027BAA" w14:textId="77777777" w:rsidR="00C75BBA" w:rsidRDefault="004C0D99" w:rsidP="004C0D99">
      <w:r>
        <w:t>RE</w:t>
      </w:r>
      <w:r w:rsidR="00DD592D">
        <w:t>CONCILE will return important data such as chief complaint, billing information, etc.. from the hospital discharge back to the agency.</w:t>
      </w:r>
      <w:r w:rsidR="00C75BBA">
        <w:t xml:space="preserve">  </w:t>
      </w:r>
    </w:p>
    <w:p w14:paraId="684EF243" w14:textId="77777777" w:rsidR="00C75BBA" w:rsidRDefault="00C75BBA" w:rsidP="00C75BBA">
      <w:pPr>
        <w:pStyle w:val="Heading2"/>
      </w:pPr>
      <w:bookmarkStart w:id="72" w:name="_Toc493579523"/>
      <w:r>
        <w:t>High Level Flow</w:t>
      </w:r>
      <w:bookmarkEnd w:id="72"/>
    </w:p>
    <w:p w14:paraId="37B0D573" w14:textId="77777777" w:rsidR="00C55E98" w:rsidRDefault="00C55E98" w:rsidP="00C55E98">
      <w:pPr>
        <w:pStyle w:val="ListParagraph"/>
        <w:numPr>
          <w:ilvl w:val="0"/>
          <w:numId w:val="12"/>
        </w:numPr>
      </w:pPr>
      <w:r>
        <w:t xml:space="preserve">SDHC will use </w:t>
      </w:r>
      <w:r w:rsidR="00C75BBA">
        <w:t>the existing feeds from the destination hospital to the HIE</w:t>
      </w:r>
    </w:p>
    <w:p w14:paraId="15F95FD7" w14:textId="77777777" w:rsidR="004C0D99" w:rsidRDefault="00C75BBA" w:rsidP="00C55E98">
      <w:pPr>
        <w:pStyle w:val="ListParagraph"/>
        <w:numPr>
          <w:ilvl w:val="0"/>
          <w:numId w:val="12"/>
        </w:numPr>
      </w:pPr>
      <w:r>
        <w:t>SDHC will look for A03 (discharge) or A06(transfer from outpatient to inpatient) messages that have a PV1-50 value that matches the PID-3 sent in the Alert A05</w:t>
      </w:r>
      <w:r w:rsidR="00E67F92">
        <w:t>.</w:t>
      </w:r>
    </w:p>
    <w:p w14:paraId="1ADE8463" w14:textId="77777777" w:rsidR="00E67F92" w:rsidRDefault="00E67F92" w:rsidP="00C55E98">
      <w:pPr>
        <w:pStyle w:val="ListParagraph"/>
        <w:numPr>
          <w:ilvl w:val="0"/>
          <w:numId w:val="12"/>
        </w:numPr>
      </w:pPr>
      <w:r>
        <w:t>SDHC will convert the HL7 data to a consolidated Nemsis document</w:t>
      </w:r>
    </w:p>
    <w:p w14:paraId="6589962A" w14:textId="77777777" w:rsidR="008168F5" w:rsidRDefault="008168F5" w:rsidP="008168F5">
      <w:pPr>
        <w:pStyle w:val="Heading2"/>
      </w:pPr>
      <w:bookmarkStart w:id="73" w:name="_Toc493579524"/>
      <w:r>
        <w:t>Message Relay</w:t>
      </w:r>
      <w:bookmarkEnd w:id="73"/>
    </w:p>
    <w:p w14:paraId="6A52BF0B" w14:textId="77777777" w:rsidR="008168F5" w:rsidRDefault="008168F5" w:rsidP="008168F5">
      <w:pPr>
        <w:pStyle w:val="ListParagraph"/>
        <w:numPr>
          <w:ilvl w:val="0"/>
          <w:numId w:val="14"/>
        </w:numPr>
      </w:pPr>
      <w:r>
        <w:t>RECONCILE hL7v2 messages will already be sent from the ED to SDHC.  If not:</w:t>
      </w:r>
    </w:p>
    <w:p w14:paraId="0377F785" w14:textId="77777777" w:rsidR="008168F5" w:rsidRDefault="008168F5" w:rsidP="008168F5">
      <w:pPr>
        <w:pStyle w:val="ListParagraph"/>
        <w:numPr>
          <w:ilvl w:val="1"/>
          <w:numId w:val="14"/>
        </w:numPr>
      </w:pPr>
      <w:r>
        <w:t>A VPN connection will need to be set up from the participant ED to SDHC.</w:t>
      </w:r>
    </w:p>
    <w:p w14:paraId="2C5F59B9" w14:textId="77777777" w:rsidR="008168F5" w:rsidRDefault="008168F5" w:rsidP="008168F5">
      <w:pPr>
        <w:pStyle w:val="ListParagraph"/>
        <w:numPr>
          <w:ilvl w:val="1"/>
          <w:numId w:val="14"/>
        </w:numPr>
      </w:pPr>
      <w:r>
        <w:t>HL7v2 messages will be sent over MLLP to an IP/PORT range specified by SDHC.</w:t>
      </w:r>
    </w:p>
    <w:p w14:paraId="6101CEB8" w14:textId="77777777" w:rsidR="008168F5" w:rsidRDefault="008168F5" w:rsidP="008168F5">
      <w:pPr>
        <w:pStyle w:val="ListParagraph"/>
        <w:numPr>
          <w:ilvl w:val="0"/>
          <w:numId w:val="14"/>
        </w:numPr>
      </w:pPr>
      <w:r>
        <w:t>RECONCILE Nemsis messages will be sent to the ePCR vendor over HTTPS</w:t>
      </w:r>
    </w:p>
    <w:p w14:paraId="1D6451BF" w14:textId="77777777" w:rsidR="008168F5" w:rsidRDefault="008168F5" w:rsidP="008168F5">
      <w:pPr>
        <w:pStyle w:val="ListParagraph"/>
        <w:numPr>
          <w:ilvl w:val="1"/>
          <w:numId w:val="14"/>
        </w:numPr>
      </w:pPr>
      <w:r>
        <w:t>Production ssl certificates need to be exchange</w:t>
      </w:r>
    </w:p>
    <w:p w14:paraId="2CA0CB41" w14:textId="77777777" w:rsidR="008168F5" w:rsidRDefault="008168F5" w:rsidP="008168F5">
      <w:pPr>
        <w:pStyle w:val="ListParagraph"/>
        <w:numPr>
          <w:ilvl w:val="1"/>
          <w:numId w:val="14"/>
        </w:numPr>
      </w:pPr>
      <w:r>
        <w:t>Mutual HTTPS authentication is required</w:t>
      </w:r>
    </w:p>
    <w:p w14:paraId="2FA23F4D" w14:textId="77777777" w:rsidR="00E67F92" w:rsidRDefault="00E67F92" w:rsidP="00E67F92"/>
    <w:p w14:paraId="7E6339C5" w14:textId="77777777" w:rsidR="00E67F92" w:rsidRDefault="00E67F92" w:rsidP="00E67F92">
      <w:pPr>
        <w:pStyle w:val="Heading3"/>
      </w:pPr>
      <w:bookmarkStart w:id="74" w:name="_Toc493579525"/>
      <w:r>
        <w:t>Example Messages:</w:t>
      </w:r>
      <w:bookmarkEnd w:id="74"/>
    </w:p>
    <w:p w14:paraId="3FAC41BD" w14:textId="77777777" w:rsidR="00E67F92" w:rsidRDefault="00E67F92" w:rsidP="00E67F92">
      <w:pPr>
        <w:pStyle w:val="Heading4"/>
      </w:pPr>
      <w:r>
        <w:t>HL7 -&gt; SDHC</w:t>
      </w:r>
    </w:p>
    <w:p w14:paraId="4E62BD36" w14:textId="77777777" w:rsidR="00E67F92" w:rsidRPr="00E67F92" w:rsidRDefault="00E67F92" w:rsidP="00E67F92">
      <w:pPr>
        <w:pStyle w:val="NoSpacing"/>
        <w:rPr>
          <w:sz w:val="16"/>
          <w:szCs w:val="16"/>
        </w:rPr>
      </w:pPr>
      <w:r w:rsidRPr="00E67F92">
        <w:rPr>
          <w:sz w:val="16"/>
          <w:szCs w:val="16"/>
        </w:rPr>
        <w:t>MSH|^~\&amp;|EPICADT|UCSD|EPIC|EPIC|20170918151425|PJW2|ADT^A06|000000|P|2.5</w:t>
      </w:r>
    </w:p>
    <w:p w14:paraId="3D019A62" w14:textId="77777777" w:rsidR="00E67F92" w:rsidRPr="00E67F92" w:rsidRDefault="00E67F92" w:rsidP="00E67F92">
      <w:pPr>
        <w:pStyle w:val="NoSpacing"/>
        <w:rPr>
          <w:sz w:val="16"/>
          <w:szCs w:val="16"/>
        </w:rPr>
      </w:pPr>
      <w:r w:rsidRPr="00E67F92">
        <w:rPr>
          <w:sz w:val="16"/>
          <w:szCs w:val="16"/>
        </w:rPr>
        <w:t>PID|0001||0001112200^^^UCSD^UCSD||testLnm^testFnm^||19570904|F|||123 Fake St^APT 2^SAN DIEGO^CA^92115^US^^^SAN DIEGO|||||||99110357150699|240-54-0520</w:t>
      </w:r>
    </w:p>
    <w:p w14:paraId="018C6C4F" w14:textId="77777777" w:rsidR="00E67F92" w:rsidRPr="00E67F92" w:rsidRDefault="00E67F92" w:rsidP="00E67F92">
      <w:pPr>
        <w:pStyle w:val="NoSpacing"/>
        <w:rPr>
          <w:sz w:val="16"/>
          <w:szCs w:val="16"/>
        </w:rPr>
      </w:pPr>
      <w:r w:rsidRPr="00E67F92">
        <w:rPr>
          <w:sz w:val="16"/>
          <w:szCs w:val="16"/>
        </w:rPr>
        <w:t>PD1|||UC SAN DIEGO MEDICAL CENTER - HILLCREST^^700|||||||||N</w:t>
      </w:r>
    </w:p>
    <w:p w14:paraId="0323C9DA" w14:textId="77777777" w:rsidR="00E67F92" w:rsidRPr="00E67F92" w:rsidRDefault="00E67F92" w:rsidP="00E67F92">
      <w:pPr>
        <w:pStyle w:val="NoSpacing"/>
        <w:rPr>
          <w:sz w:val="16"/>
          <w:szCs w:val="16"/>
        </w:rPr>
      </w:pPr>
      <w:r w:rsidRPr="00E67F92">
        <w:rPr>
          <w:sz w:val="16"/>
          <w:szCs w:val="16"/>
        </w:rPr>
        <w:t>NK1|1|BRITTINGHAM^LEA|FRIEND|^^^^^US|(951)288-1844^^7^^^951^2881844||Emergency Contact 1</w:t>
      </w:r>
    </w:p>
    <w:p w14:paraId="0F0357B0" w14:textId="77777777" w:rsidR="00E67F92" w:rsidRPr="00E67F92" w:rsidRDefault="00E67F92" w:rsidP="00E67F92">
      <w:pPr>
        <w:pStyle w:val="NoSpacing"/>
        <w:rPr>
          <w:sz w:val="16"/>
          <w:szCs w:val="16"/>
        </w:rPr>
      </w:pPr>
      <w:r w:rsidRPr="00E67F92">
        <w:rPr>
          <w:sz w:val="16"/>
          <w:szCs w:val="16"/>
        </w:rPr>
        <w:t>PV1|1|I|HC EMERGENCY DEPT^04^04A^UCHC|Emergency||HC EMERGENCY DEPT^04^04A^UCHC|91181^^^|||||||1|||||99110357150699|||||||||||||||||||||||||20170918105300||||||1103571506</w:t>
      </w:r>
    </w:p>
    <w:p w14:paraId="0E47AF5A" w14:textId="77777777" w:rsidR="00E67F92" w:rsidRPr="00E67F92" w:rsidRDefault="00E67F92" w:rsidP="00E67F92">
      <w:pPr>
        <w:pStyle w:val="NoSpacing"/>
        <w:rPr>
          <w:sz w:val="16"/>
          <w:szCs w:val="16"/>
        </w:rPr>
      </w:pPr>
      <w:r w:rsidRPr="00E67F92">
        <w:rPr>
          <w:sz w:val="16"/>
          <w:szCs w:val="16"/>
        </w:rPr>
        <w:t>DG1|1|I10|J44.1^Chronic obstructive pulmonary disease with (acute) exacerbation (CMS-HCC)^I10|Chronic obstructive pulmonary disease with (acute) exacerbation (CMS-HCC)</w:t>
      </w:r>
    </w:p>
    <w:p w14:paraId="6F1EC18F" w14:textId="77777777" w:rsidR="00E67F92" w:rsidRPr="00E67F92" w:rsidRDefault="00E67F92" w:rsidP="00E67F92">
      <w:pPr>
        <w:pStyle w:val="NoSpacing"/>
        <w:rPr>
          <w:sz w:val="16"/>
          <w:szCs w:val="16"/>
        </w:rPr>
      </w:pPr>
      <w:r w:rsidRPr="00E67F92">
        <w:rPr>
          <w:sz w:val="16"/>
          <w:szCs w:val="16"/>
        </w:rPr>
        <w:t>IN1|1|10550006|1099|MOLINA</w:t>
      </w:r>
    </w:p>
    <w:p w14:paraId="09F47371" w14:textId="77777777" w:rsidR="00E67F92" w:rsidRPr="00E67F92" w:rsidRDefault="00E67F92" w:rsidP="00E67F92">
      <w:pPr>
        <w:pStyle w:val="NoSpacing"/>
        <w:rPr>
          <w:sz w:val="16"/>
          <w:szCs w:val="16"/>
        </w:rPr>
      </w:pPr>
      <w:r w:rsidRPr="00E67F92">
        <w:rPr>
          <w:sz w:val="16"/>
          <w:szCs w:val="16"/>
        </w:rPr>
        <w:t>IN2||000-54-0110|||Payor Plan||||||||||||||||||||||||||||||||||||||||||||||||||||||||123456|||||||||HOPE ADULT DAY \T\ HEALTHCARE</w:t>
      </w:r>
    </w:p>
    <w:p w14:paraId="01FD61E3" w14:textId="77777777" w:rsidR="00E67F92" w:rsidRDefault="00E67F92" w:rsidP="00E67F92">
      <w:pPr>
        <w:pStyle w:val="Heading4"/>
      </w:pPr>
      <w:r>
        <w:t>Nemsis -&gt; ePCR Vendor</w:t>
      </w:r>
    </w:p>
    <w:p w14:paraId="70A0FEE7" w14:textId="77777777" w:rsidR="00B26744" w:rsidRPr="00B26744" w:rsidRDefault="00B26744" w:rsidP="00B26744">
      <w:pPr>
        <w:pStyle w:val="NoSpacing"/>
        <w:rPr>
          <w:sz w:val="16"/>
          <w:szCs w:val="16"/>
        </w:rPr>
      </w:pPr>
      <w:r w:rsidRPr="00B26744">
        <w:rPr>
          <w:sz w:val="16"/>
          <w:szCs w:val="16"/>
        </w:rPr>
        <w:t>&lt;EMSDataSet&gt;</w:t>
      </w:r>
    </w:p>
    <w:p w14:paraId="6B5FE206" w14:textId="77777777" w:rsidR="00B26744" w:rsidRPr="00B26744" w:rsidRDefault="00B26744" w:rsidP="00B26744">
      <w:pPr>
        <w:pStyle w:val="NoSpacing"/>
        <w:rPr>
          <w:sz w:val="16"/>
          <w:szCs w:val="16"/>
        </w:rPr>
      </w:pPr>
      <w:r w:rsidRPr="00B26744">
        <w:rPr>
          <w:sz w:val="16"/>
          <w:szCs w:val="16"/>
        </w:rPr>
        <w:t xml:space="preserve">    &lt;Header&gt;</w:t>
      </w:r>
    </w:p>
    <w:p w14:paraId="586EE58E" w14:textId="77777777" w:rsidR="00B26744" w:rsidRPr="00B26744" w:rsidRDefault="00B26744" w:rsidP="00B26744">
      <w:pPr>
        <w:pStyle w:val="NoSpacing"/>
        <w:rPr>
          <w:sz w:val="16"/>
          <w:szCs w:val="16"/>
        </w:rPr>
      </w:pPr>
      <w:r w:rsidRPr="00B26744">
        <w:rPr>
          <w:sz w:val="16"/>
          <w:szCs w:val="16"/>
        </w:rPr>
        <w:t xml:space="preserve">        &lt;PatientCareReport&gt;</w:t>
      </w:r>
    </w:p>
    <w:p w14:paraId="31696FA6" w14:textId="77777777" w:rsidR="00B26744" w:rsidRPr="00B26744" w:rsidRDefault="00B26744" w:rsidP="00B26744">
      <w:pPr>
        <w:pStyle w:val="NoSpacing"/>
        <w:rPr>
          <w:sz w:val="16"/>
          <w:szCs w:val="16"/>
        </w:rPr>
      </w:pPr>
      <w:r w:rsidRPr="00B26744">
        <w:rPr>
          <w:sz w:val="16"/>
          <w:szCs w:val="16"/>
        </w:rPr>
        <w:t xml:space="preserve">            &lt;eRecord&gt;</w:t>
      </w:r>
    </w:p>
    <w:p w14:paraId="34ECFED5" w14:textId="77777777" w:rsidR="00B26744" w:rsidRPr="00B26744" w:rsidRDefault="00B26744" w:rsidP="00B26744">
      <w:pPr>
        <w:pStyle w:val="NoSpacing"/>
        <w:rPr>
          <w:sz w:val="16"/>
          <w:szCs w:val="16"/>
        </w:rPr>
      </w:pPr>
      <w:r w:rsidRPr="00B26744">
        <w:rPr>
          <w:sz w:val="16"/>
          <w:szCs w:val="16"/>
        </w:rPr>
        <w:t xml:space="preserve">                &lt;eRecord.01 &gt;1104789&lt;/eRecord.01&gt;</w:t>
      </w:r>
    </w:p>
    <w:p w14:paraId="02F90ED2" w14:textId="77777777" w:rsidR="00B26744" w:rsidRPr="00B26744" w:rsidRDefault="00B26744" w:rsidP="00B26744">
      <w:pPr>
        <w:pStyle w:val="NoSpacing"/>
        <w:rPr>
          <w:sz w:val="16"/>
          <w:szCs w:val="16"/>
        </w:rPr>
      </w:pPr>
      <w:r w:rsidRPr="00B26744">
        <w:rPr>
          <w:sz w:val="16"/>
          <w:szCs w:val="16"/>
        </w:rPr>
        <w:t xml:space="preserve">                &lt;eRecord.SoftwareApplicationGroup &gt;</w:t>
      </w:r>
    </w:p>
    <w:p w14:paraId="27BA2ECF" w14:textId="77777777" w:rsidR="00B26744" w:rsidRPr="00B26744" w:rsidRDefault="00B26744" w:rsidP="00B26744">
      <w:pPr>
        <w:pStyle w:val="NoSpacing"/>
        <w:rPr>
          <w:sz w:val="16"/>
          <w:szCs w:val="16"/>
        </w:rPr>
      </w:pPr>
      <w:r w:rsidRPr="00B26744">
        <w:rPr>
          <w:sz w:val="16"/>
          <w:szCs w:val="16"/>
        </w:rPr>
        <w:t xml:space="preserve">                    &lt;eRecord.02&gt;SDHC&lt;/eRecord.02&gt;</w:t>
      </w:r>
    </w:p>
    <w:p w14:paraId="2CA28E99" w14:textId="77777777" w:rsidR="00B26744" w:rsidRPr="00B26744" w:rsidRDefault="00B26744" w:rsidP="00B26744">
      <w:pPr>
        <w:pStyle w:val="NoSpacing"/>
        <w:rPr>
          <w:sz w:val="16"/>
          <w:szCs w:val="16"/>
        </w:rPr>
      </w:pPr>
      <w:r w:rsidRPr="00B26744">
        <w:rPr>
          <w:sz w:val="16"/>
          <w:szCs w:val="16"/>
        </w:rPr>
        <w:t xml:space="preserve">                    &lt;eRecord.03&gt;SAFR&lt;/eRecord.03&gt;</w:t>
      </w:r>
    </w:p>
    <w:p w14:paraId="7345546D" w14:textId="77777777" w:rsidR="00B26744" w:rsidRPr="00B26744" w:rsidRDefault="00B26744" w:rsidP="00B26744">
      <w:pPr>
        <w:pStyle w:val="NoSpacing"/>
        <w:rPr>
          <w:sz w:val="16"/>
          <w:szCs w:val="16"/>
        </w:rPr>
      </w:pPr>
      <w:r w:rsidRPr="00B26744">
        <w:rPr>
          <w:sz w:val="16"/>
          <w:szCs w:val="16"/>
        </w:rPr>
        <w:t xml:space="preserve">                    &lt;eRecord.04&gt;1&lt;/eRecord.04&gt;</w:t>
      </w:r>
    </w:p>
    <w:p w14:paraId="45C4D96D" w14:textId="77777777" w:rsidR="00B26744" w:rsidRPr="00B26744" w:rsidRDefault="00B26744" w:rsidP="00B26744">
      <w:pPr>
        <w:pStyle w:val="NoSpacing"/>
        <w:rPr>
          <w:sz w:val="16"/>
          <w:szCs w:val="16"/>
        </w:rPr>
      </w:pPr>
      <w:r w:rsidRPr="00B26744">
        <w:rPr>
          <w:sz w:val="16"/>
          <w:szCs w:val="16"/>
        </w:rPr>
        <w:t xml:space="preserve">                &lt;/eRecord.SoftwareApplicationGroup&gt;</w:t>
      </w:r>
    </w:p>
    <w:p w14:paraId="2BD5FFF1" w14:textId="77777777" w:rsidR="00B26744" w:rsidRPr="00B26744" w:rsidRDefault="00B26744" w:rsidP="00B26744">
      <w:pPr>
        <w:pStyle w:val="NoSpacing"/>
        <w:rPr>
          <w:sz w:val="16"/>
          <w:szCs w:val="16"/>
        </w:rPr>
      </w:pPr>
      <w:r w:rsidRPr="00B26744">
        <w:rPr>
          <w:sz w:val="16"/>
          <w:szCs w:val="16"/>
        </w:rPr>
        <w:t xml:space="preserve">            &lt;/eRecord&gt;</w:t>
      </w:r>
    </w:p>
    <w:p w14:paraId="4BC8961E" w14:textId="77777777" w:rsidR="00B26744" w:rsidRPr="00B26744" w:rsidRDefault="00B26744" w:rsidP="00B26744">
      <w:pPr>
        <w:pStyle w:val="NoSpacing"/>
        <w:rPr>
          <w:sz w:val="16"/>
          <w:szCs w:val="16"/>
        </w:rPr>
      </w:pPr>
      <w:r w:rsidRPr="00B26744">
        <w:rPr>
          <w:sz w:val="16"/>
          <w:szCs w:val="16"/>
        </w:rPr>
        <w:t xml:space="preserve">            &lt;ePatient&gt;</w:t>
      </w:r>
    </w:p>
    <w:p w14:paraId="6933E75F" w14:textId="77777777" w:rsidR="00B26744" w:rsidRPr="00B26744" w:rsidRDefault="00B26744" w:rsidP="00B26744">
      <w:pPr>
        <w:pStyle w:val="NoSpacing"/>
        <w:rPr>
          <w:sz w:val="16"/>
          <w:szCs w:val="16"/>
        </w:rPr>
      </w:pPr>
      <w:r w:rsidRPr="00B26744">
        <w:rPr>
          <w:sz w:val="16"/>
          <w:szCs w:val="16"/>
        </w:rPr>
        <w:t xml:space="preserve">                &lt;ePatient.PatientNameGroup&gt;</w:t>
      </w:r>
    </w:p>
    <w:p w14:paraId="074005A0" w14:textId="77777777" w:rsidR="00B26744" w:rsidRPr="00B26744" w:rsidRDefault="00B26744" w:rsidP="00B26744">
      <w:pPr>
        <w:pStyle w:val="NoSpacing"/>
        <w:rPr>
          <w:sz w:val="16"/>
          <w:szCs w:val="16"/>
        </w:rPr>
      </w:pPr>
      <w:r w:rsidRPr="00B26744">
        <w:rPr>
          <w:sz w:val="16"/>
          <w:szCs w:val="16"/>
        </w:rPr>
        <w:t xml:space="preserve">                    &lt;ePatient.02 &gt;testLnm&lt;/ePatient.02&gt;</w:t>
      </w:r>
    </w:p>
    <w:p w14:paraId="3E2483FF" w14:textId="77777777" w:rsidR="00B26744" w:rsidRPr="00B26744" w:rsidRDefault="00B26744" w:rsidP="00B26744">
      <w:pPr>
        <w:pStyle w:val="NoSpacing"/>
        <w:rPr>
          <w:sz w:val="16"/>
          <w:szCs w:val="16"/>
        </w:rPr>
      </w:pPr>
      <w:r w:rsidRPr="00B26744">
        <w:rPr>
          <w:sz w:val="16"/>
          <w:szCs w:val="16"/>
        </w:rPr>
        <w:t xml:space="preserve">                    &lt;ePatient.03 &gt;testFnm&lt;/ePatient.03&gt;</w:t>
      </w:r>
    </w:p>
    <w:p w14:paraId="19E8A24F" w14:textId="77777777" w:rsidR="00B26744" w:rsidRPr="00B26744" w:rsidRDefault="00B26744" w:rsidP="00B26744">
      <w:pPr>
        <w:pStyle w:val="NoSpacing"/>
        <w:rPr>
          <w:sz w:val="16"/>
          <w:szCs w:val="16"/>
        </w:rPr>
      </w:pPr>
      <w:r w:rsidRPr="00B26744">
        <w:rPr>
          <w:sz w:val="16"/>
          <w:szCs w:val="16"/>
        </w:rPr>
        <w:t xml:space="preserve">                &lt;/ePatient.PatientNameGroup&gt;</w:t>
      </w:r>
    </w:p>
    <w:p w14:paraId="0CA76DEB" w14:textId="77777777" w:rsidR="00B26744" w:rsidRPr="00B26744" w:rsidRDefault="00B26744" w:rsidP="00B26744">
      <w:pPr>
        <w:pStyle w:val="NoSpacing"/>
        <w:rPr>
          <w:sz w:val="16"/>
          <w:szCs w:val="16"/>
        </w:rPr>
      </w:pPr>
      <w:r w:rsidRPr="00B26744">
        <w:rPr>
          <w:sz w:val="16"/>
          <w:szCs w:val="16"/>
        </w:rPr>
        <w:t xml:space="preserve">                &lt;ePatient.05 &gt;123 Fake St&lt;/ePatient.05&gt;</w:t>
      </w:r>
    </w:p>
    <w:p w14:paraId="0E309336" w14:textId="77777777" w:rsidR="00B26744" w:rsidRPr="00B26744" w:rsidRDefault="00B26744" w:rsidP="00B26744">
      <w:pPr>
        <w:pStyle w:val="NoSpacing"/>
        <w:rPr>
          <w:sz w:val="16"/>
          <w:szCs w:val="16"/>
        </w:rPr>
      </w:pPr>
      <w:r w:rsidRPr="00B26744">
        <w:rPr>
          <w:sz w:val="16"/>
          <w:szCs w:val="16"/>
        </w:rPr>
        <w:t xml:space="preserve">                &lt;ePatient.07 NV="7701003" xsi:nil="true" /&gt;</w:t>
      </w:r>
    </w:p>
    <w:p w14:paraId="788C32FD" w14:textId="77777777" w:rsidR="00B26744" w:rsidRPr="00B26744" w:rsidRDefault="00B26744" w:rsidP="00B26744">
      <w:pPr>
        <w:pStyle w:val="NoSpacing"/>
        <w:rPr>
          <w:sz w:val="16"/>
          <w:szCs w:val="16"/>
        </w:rPr>
      </w:pPr>
      <w:r w:rsidRPr="00B26744">
        <w:rPr>
          <w:sz w:val="16"/>
          <w:szCs w:val="16"/>
        </w:rPr>
        <w:t xml:space="preserve">                &lt;ePatient.08 &gt;CA&lt;/ePatient.08&gt;</w:t>
      </w:r>
    </w:p>
    <w:p w14:paraId="358D12D7" w14:textId="77777777" w:rsidR="00B26744" w:rsidRPr="00B26744" w:rsidRDefault="00B26744" w:rsidP="00B26744">
      <w:pPr>
        <w:pStyle w:val="NoSpacing"/>
        <w:rPr>
          <w:sz w:val="16"/>
          <w:szCs w:val="16"/>
        </w:rPr>
      </w:pPr>
      <w:r w:rsidRPr="00B26744">
        <w:rPr>
          <w:sz w:val="16"/>
          <w:szCs w:val="16"/>
        </w:rPr>
        <w:t xml:space="preserve">                &lt;ePatient.09 &gt;92115&lt;/ePatient.09&gt;</w:t>
      </w:r>
    </w:p>
    <w:p w14:paraId="0018908F" w14:textId="77777777" w:rsidR="00B26744" w:rsidRPr="00B26744" w:rsidRDefault="00B26744" w:rsidP="00B26744">
      <w:pPr>
        <w:pStyle w:val="NoSpacing"/>
        <w:rPr>
          <w:sz w:val="16"/>
          <w:szCs w:val="16"/>
        </w:rPr>
      </w:pPr>
      <w:r w:rsidRPr="00B26744">
        <w:rPr>
          <w:sz w:val="16"/>
          <w:szCs w:val="16"/>
        </w:rPr>
        <w:t xml:space="preserve">                &lt;ePatient.12 &gt;000540110&lt;/ePatient.12&gt;</w:t>
      </w:r>
    </w:p>
    <w:p w14:paraId="496E783E" w14:textId="77777777" w:rsidR="00B26744" w:rsidRPr="00B26744" w:rsidRDefault="00B26744" w:rsidP="00B26744">
      <w:pPr>
        <w:pStyle w:val="NoSpacing"/>
        <w:rPr>
          <w:sz w:val="16"/>
          <w:szCs w:val="16"/>
        </w:rPr>
      </w:pPr>
      <w:r w:rsidRPr="00B26744">
        <w:rPr>
          <w:sz w:val="16"/>
          <w:szCs w:val="16"/>
        </w:rPr>
        <w:t xml:space="preserve">                &lt;ePatient.13 &gt;9906001&lt;/ePatient.13&gt;</w:t>
      </w:r>
    </w:p>
    <w:p w14:paraId="2E07C881" w14:textId="77777777" w:rsidR="00B26744" w:rsidRPr="00B26744" w:rsidRDefault="00B26744" w:rsidP="00B26744">
      <w:pPr>
        <w:pStyle w:val="NoSpacing"/>
        <w:rPr>
          <w:sz w:val="16"/>
          <w:szCs w:val="16"/>
        </w:rPr>
      </w:pPr>
      <w:r w:rsidRPr="00B26744">
        <w:rPr>
          <w:sz w:val="16"/>
          <w:szCs w:val="16"/>
        </w:rPr>
        <w:t xml:space="preserve">                &lt;ePatient.14 NV="7701003" xsi:nil="true" /&gt;</w:t>
      </w:r>
    </w:p>
    <w:p w14:paraId="7BA3C624" w14:textId="77777777" w:rsidR="00B26744" w:rsidRPr="00B26744" w:rsidRDefault="00B26744" w:rsidP="00B26744">
      <w:pPr>
        <w:pStyle w:val="NoSpacing"/>
        <w:rPr>
          <w:sz w:val="16"/>
          <w:szCs w:val="16"/>
        </w:rPr>
      </w:pPr>
      <w:r w:rsidRPr="00B26744">
        <w:rPr>
          <w:sz w:val="16"/>
          <w:szCs w:val="16"/>
        </w:rPr>
        <w:t xml:space="preserve">                &lt;ePatient.AgeGroup &gt;</w:t>
      </w:r>
    </w:p>
    <w:p w14:paraId="54F545A4" w14:textId="77777777" w:rsidR="00B26744" w:rsidRPr="00B26744" w:rsidRDefault="00B26744" w:rsidP="00B26744">
      <w:pPr>
        <w:pStyle w:val="NoSpacing"/>
        <w:rPr>
          <w:sz w:val="16"/>
          <w:szCs w:val="16"/>
        </w:rPr>
      </w:pPr>
      <w:r w:rsidRPr="00B26744">
        <w:rPr>
          <w:sz w:val="16"/>
          <w:szCs w:val="16"/>
        </w:rPr>
        <w:t xml:space="preserve">                    &lt;ePatient.15&gt;59&lt;/ePatient.15&gt;</w:t>
      </w:r>
    </w:p>
    <w:p w14:paraId="607D9A70" w14:textId="77777777" w:rsidR="00B26744" w:rsidRPr="00B26744" w:rsidRDefault="00B26744" w:rsidP="00B26744">
      <w:pPr>
        <w:pStyle w:val="NoSpacing"/>
        <w:rPr>
          <w:sz w:val="16"/>
          <w:szCs w:val="16"/>
        </w:rPr>
      </w:pPr>
      <w:r w:rsidRPr="00B26744">
        <w:rPr>
          <w:sz w:val="16"/>
          <w:szCs w:val="16"/>
        </w:rPr>
        <w:t xml:space="preserve">                    &lt;ePatient.16&gt;2516009&lt;/ePatient.16&gt;</w:t>
      </w:r>
    </w:p>
    <w:p w14:paraId="4D9AB02D" w14:textId="77777777" w:rsidR="00B26744" w:rsidRPr="00B26744" w:rsidRDefault="00B26744" w:rsidP="00B26744">
      <w:pPr>
        <w:pStyle w:val="NoSpacing"/>
        <w:rPr>
          <w:sz w:val="16"/>
          <w:szCs w:val="16"/>
        </w:rPr>
      </w:pPr>
      <w:r w:rsidRPr="00B26744">
        <w:rPr>
          <w:sz w:val="16"/>
          <w:szCs w:val="16"/>
        </w:rPr>
        <w:t xml:space="preserve">                &lt;/ePatient.AgeGroup&gt;</w:t>
      </w:r>
    </w:p>
    <w:p w14:paraId="426580FE" w14:textId="77777777" w:rsidR="00B26744" w:rsidRPr="00B26744" w:rsidRDefault="00B26744" w:rsidP="00B26744">
      <w:pPr>
        <w:pStyle w:val="NoSpacing"/>
        <w:rPr>
          <w:sz w:val="16"/>
          <w:szCs w:val="16"/>
        </w:rPr>
      </w:pPr>
      <w:r w:rsidRPr="00B26744">
        <w:rPr>
          <w:sz w:val="16"/>
          <w:szCs w:val="16"/>
        </w:rPr>
        <w:t xml:space="preserve">                &lt;ePatient.17 &gt;1957-09-04&lt;/ePatient.17&gt;</w:t>
      </w:r>
    </w:p>
    <w:p w14:paraId="4B127786" w14:textId="77777777" w:rsidR="00B26744" w:rsidRPr="00B26744" w:rsidRDefault="00B26744" w:rsidP="00B26744">
      <w:pPr>
        <w:pStyle w:val="NoSpacing"/>
        <w:rPr>
          <w:sz w:val="16"/>
          <w:szCs w:val="16"/>
        </w:rPr>
      </w:pPr>
      <w:r w:rsidRPr="00B26744">
        <w:rPr>
          <w:sz w:val="16"/>
          <w:szCs w:val="16"/>
        </w:rPr>
        <w:t xml:space="preserve">            &lt;/ePatient&gt;</w:t>
      </w:r>
    </w:p>
    <w:p w14:paraId="1E80350F" w14:textId="77777777" w:rsidR="00B26744" w:rsidRPr="00B26744" w:rsidRDefault="00B26744" w:rsidP="00B26744">
      <w:pPr>
        <w:pStyle w:val="NoSpacing"/>
        <w:rPr>
          <w:sz w:val="16"/>
          <w:szCs w:val="16"/>
        </w:rPr>
      </w:pPr>
      <w:r w:rsidRPr="00B26744">
        <w:rPr>
          <w:sz w:val="16"/>
          <w:szCs w:val="16"/>
        </w:rPr>
        <w:t xml:space="preserve">            &lt;ePayment&gt;</w:t>
      </w:r>
    </w:p>
    <w:p w14:paraId="37805113" w14:textId="77777777" w:rsidR="00B26744" w:rsidRPr="00B26744" w:rsidRDefault="00B26744" w:rsidP="00B26744">
      <w:pPr>
        <w:pStyle w:val="NoSpacing"/>
        <w:rPr>
          <w:sz w:val="16"/>
          <w:szCs w:val="16"/>
        </w:rPr>
      </w:pPr>
      <w:r w:rsidRPr="00B26744">
        <w:rPr>
          <w:sz w:val="16"/>
          <w:szCs w:val="16"/>
        </w:rPr>
        <w:t xml:space="preserve">                &lt;ePayment.01 NV="7701003" xsi:nil="true" /&gt;</w:t>
      </w:r>
    </w:p>
    <w:p w14:paraId="50B30A76" w14:textId="77777777" w:rsidR="00B26744" w:rsidRPr="00B26744" w:rsidRDefault="00B26744" w:rsidP="00B26744">
      <w:pPr>
        <w:pStyle w:val="NoSpacing"/>
        <w:rPr>
          <w:sz w:val="16"/>
          <w:szCs w:val="16"/>
        </w:rPr>
      </w:pPr>
      <w:r w:rsidRPr="00B26744">
        <w:rPr>
          <w:sz w:val="16"/>
          <w:szCs w:val="16"/>
        </w:rPr>
        <w:t xml:space="preserve">                &lt;ePayment.InsuranceGroup &gt;</w:t>
      </w:r>
    </w:p>
    <w:p w14:paraId="7FA5326C" w14:textId="77777777" w:rsidR="00B26744" w:rsidRPr="00B26744" w:rsidRDefault="00B26744" w:rsidP="00B26744">
      <w:pPr>
        <w:pStyle w:val="NoSpacing"/>
        <w:rPr>
          <w:sz w:val="16"/>
          <w:szCs w:val="16"/>
        </w:rPr>
      </w:pPr>
      <w:r w:rsidRPr="00B26744">
        <w:rPr>
          <w:sz w:val="16"/>
          <w:szCs w:val="16"/>
        </w:rPr>
        <w:t xml:space="preserve">                    &lt;ePayment.10&gt;MOLINA&lt;/ePayment.10&gt;</w:t>
      </w:r>
    </w:p>
    <w:p w14:paraId="7F8C461A" w14:textId="77777777" w:rsidR="00B26744" w:rsidRPr="00B26744" w:rsidRDefault="00B26744" w:rsidP="00B26744">
      <w:pPr>
        <w:pStyle w:val="NoSpacing"/>
        <w:rPr>
          <w:sz w:val="16"/>
          <w:szCs w:val="16"/>
        </w:rPr>
      </w:pPr>
      <w:r w:rsidRPr="00B26744">
        <w:rPr>
          <w:sz w:val="16"/>
          <w:szCs w:val="16"/>
        </w:rPr>
        <w:t xml:space="preserve">                    &lt;ePayment.18&gt;123456&lt;/ePayment.18&gt;</w:t>
      </w:r>
    </w:p>
    <w:p w14:paraId="436A50CD" w14:textId="77777777" w:rsidR="00B26744" w:rsidRPr="00B26744" w:rsidRDefault="00B26744" w:rsidP="00B26744">
      <w:pPr>
        <w:pStyle w:val="NoSpacing"/>
        <w:rPr>
          <w:sz w:val="16"/>
          <w:szCs w:val="16"/>
        </w:rPr>
      </w:pPr>
      <w:r w:rsidRPr="00B26744">
        <w:rPr>
          <w:sz w:val="16"/>
          <w:szCs w:val="16"/>
        </w:rPr>
        <w:t xml:space="preserve">                &lt;/ePayment.InsuranceGroup&gt;</w:t>
      </w:r>
    </w:p>
    <w:p w14:paraId="60AA9DF7" w14:textId="77777777" w:rsidR="00B26744" w:rsidRPr="00B26744" w:rsidRDefault="00B26744" w:rsidP="00B26744">
      <w:pPr>
        <w:pStyle w:val="NoSpacing"/>
        <w:rPr>
          <w:sz w:val="16"/>
          <w:szCs w:val="16"/>
        </w:rPr>
      </w:pPr>
      <w:r w:rsidRPr="00B26744">
        <w:rPr>
          <w:sz w:val="16"/>
          <w:szCs w:val="16"/>
        </w:rPr>
        <w:t xml:space="preserve">                &lt;ePayment.50 NV="7701003" xsi:nil="true" /&gt;</w:t>
      </w:r>
    </w:p>
    <w:p w14:paraId="0C7AF03D" w14:textId="77777777" w:rsidR="00B26744" w:rsidRPr="00B26744" w:rsidRDefault="00B26744" w:rsidP="00B26744">
      <w:pPr>
        <w:pStyle w:val="NoSpacing"/>
        <w:rPr>
          <w:sz w:val="16"/>
          <w:szCs w:val="16"/>
        </w:rPr>
      </w:pPr>
      <w:r w:rsidRPr="00B26744">
        <w:rPr>
          <w:sz w:val="16"/>
          <w:szCs w:val="16"/>
        </w:rPr>
        <w:t xml:space="preserve">            &lt;/ePayment&gt;</w:t>
      </w:r>
    </w:p>
    <w:p w14:paraId="635F1007" w14:textId="77777777" w:rsidR="00B26744" w:rsidRPr="00B26744" w:rsidRDefault="00B26744" w:rsidP="00B26744">
      <w:pPr>
        <w:pStyle w:val="NoSpacing"/>
        <w:rPr>
          <w:sz w:val="16"/>
          <w:szCs w:val="16"/>
        </w:rPr>
      </w:pPr>
      <w:r w:rsidRPr="00B26744">
        <w:rPr>
          <w:sz w:val="16"/>
          <w:szCs w:val="16"/>
        </w:rPr>
        <w:t xml:space="preserve">            &lt;eOutcome&gt;</w:t>
      </w:r>
    </w:p>
    <w:p w14:paraId="50F6BB67" w14:textId="77777777" w:rsidR="00B26744" w:rsidRPr="00B26744" w:rsidRDefault="00B26744" w:rsidP="00B26744">
      <w:pPr>
        <w:pStyle w:val="NoSpacing"/>
        <w:rPr>
          <w:sz w:val="16"/>
          <w:szCs w:val="16"/>
        </w:rPr>
      </w:pPr>
      <w:r w:rsidRPr="00B26744">
        <w:rPr>
          <w:sz w:val="16"/>
          <w:szCs w:val="16"/>
        </w:rPr>
        <w:t xml:space="preserve">                &lt;eOutcome.ExternalDataGroup &gt;</w:t>
      </w:r>
    </w:p>
    <w:p w14:paraId="2480369C" w14:textId="77777777" w:rsidR="00B26744" w:rsidRPr="00B26744" w:rsidRDefault="00B26744" w:rsidP="00B26744">
      <w:pPr>
        <w:pStyle w:val="NoSpacing"/>
        <w:rPr>
          <w:sz w:val="16"/>
          <w:szCs w:val="16"/>
        </w:rPr>
      </w:pPr>
      <w:r w:rsidRPr="00B26744">
        <w:rPr>
          <w:sz w:val="16"/>
          <w:szCs w:val="16"/>
        </w:rPr>
        <w:t xml:space="preserve">                    &lt;eOutcome.03&gt;4303017&lt;/eOutcome.03&gt;</w:t>
      </w:r>
    </w:p>
    <w:p w14:paraId="65BBD07E" w14:textId="77777777" w:rsidR="00B26744" w:rsidRPr="00B26744" w:rsidRDefault="00B26744" w:rsidP="00B26744">
      <w:pPr>
        <w:pStyle w:val="NoSpacing"/>
        <w:rPr>
          <w:sz w:val="16"/>
          <w:szCs w:val="16"/>
        </w:rPr>
      </w:pPr>
      <w:r w:rsidRPr="00B26744">
        <w:rPr>
          <w:sz w:val="16"/>
          <w:szCs w:val="16"/>
        </w:rPr>
        <w:t xml:space="preserve">                    &lt;eOutcome.04&gt;99110357150699&lt;/eOutcome.04&gt;</w:t>
      </w:r>
    </w:p>
    <w:p w14:paraId="713A5919" w14:textId="77777777" w:rsidR="00B26744" w:rsidRPr="00B26744" w:rsidRDefault="00B26744" w:rsidP="00B26744">
      <w:pPr>
        <w:pStyle w:val="NoSpacing"/>
        <w:rPr>
          <w:sz w:val="16"/>
          <w:szCs w:val="16"/>
        </w:rPr>
      </w:pPr>
      <w:r w:rsidRPr="00B26744">
        <w:rPr>
          <w:sz w:val="16"/>
          <w:szCs w:val="16"/>
        </w:rPr>
        <w:t xml:space="preserve">                &lt;/eOutcome.ExternalDataGroup&gt;</w:t>
      </w:r>
    </w:p>
    <w:p w14:paraId="6679006D" w14:textId="77777777" w:rsidR="00B26744" w:rsidRPr="00B26744" w:rsidRDefault="00B26744" w:rsidP="00B26744">
      <w:pPr>
        <w:pStyle w:val="NoSpacing"/>
        <w:rPr>
          <w:sz w:val="16"/>
          <w:szCs w:val="16"/>
        </w:rPr>
      </w:pPr>
      <w:r w:rsidRPr="00B26744">
        <w:rPr>
          <w:sz w:val="16"/>
          <w:szCs w:val="16"/>
        </w:rPr>
        <w:t xml:space="preserve">                &lt;eOutcome.11 &gt;2017-09-18T10:53:00-0700&lt;/eOutcome.11&gt;</w:t>
      </w:r>
    </w:p>
    <w:p w14:paraId="4B12489D" w14:textId="77777777" w:rsidR="00B26744" w:rsidRPr="00B26744" w:rsidRDefault="00B26744" w:rsidP="00B26744">
      <w:pPr>
        <w:pStyle w:val="NoSpacing"/>
        <w:rPr>
          <w:sz w:val="16"/>
          <w:szCs w:val="16"/>
        </w:rPr>
      </w:pPr>
      <w:r w:rsidRPr="00B26744">
        <w:rPr>
          <w:sz w:val="16"/>
          <w:szCs w:val="16"/>
        </w:rPr>
        <w:t xml:space="preserve">                &lt;eOutcome.13 &gt;J44.1&lt;/eOutcome.13&gt;</w:t>
      </w:r>
    </w:p>
    <w:p w14:paraId="177881E9" w14:textId="77777777" w:rsidR="00B26744" w:rsidRPr="00B26744" w:rsidRDefault="00B26744" w:rsidP="00B26744">
      <w:pPr>
        <w:pStyle w:val="NoSpacing"/>
        <w:rPr>
          <w:sz w:val="16"/>
          <w:szCs w:val="16"/>
        </w:rPr>
      </w:pPr>
      <w:r w:rsidRPr="00B26744">
        <w:rPr>
          <w:sz w:val="16"/>
          <w:szCs w:val="16"/>
        </w:rPr>
        <w:t xml:space="preserve">            &lt;/eOutcome&gt;</w:t>
      </w:r>
    </w:p>
    <w:p w14:paraId="051C7714" w14:textId="77777777" w:rsidR="00B26744" w:rsidRPr="00B26744" w:rsidRDefault="00B26744" w:rsidP="00B26744">
      <w:pPr>
        <w:pStyle w:val="NoSpacing"/>
        <w:rPr>
          <w:sz w:val="16"/>
          <w:szCs w:val="16"/>
        </w:rPr>
      </w:pPr>
      <w:r w:rsidRPr="00B26744">
        <w:rPr>
          <w:sz w:val="16"/>
          <w:szCs w:val="16"/>
        </w:rPr>
        <w:t xml:space="preserve">        &lt;/PatientCareReport&gt;</w:t>
      </w:r>
    </w:p>
    <w:p w14:paraId="3010ECEB" w14:textId="77777777" w:rsidR="00B26744" w:rsidRPr="00B26744" w:rsidRDefault="00B26744" w:rsidP="00B26744">
      <w:pPr>
        <w:pStyle w:val="NoSpacing"/>
        <w:rPr>
          <w:sz w:val="16"/>
          <w:szCs w:val="16"/>
        </w:rPr>
      </w:pPr>
      <w:r w:rsidRPr="00B26744">
        <w:rPr>
          <w:sz w:val="16"/>
          <w:szCs w:val="16"/>
        </w:rPr>
        <w:t xml:space="preserve">    &lt;/Header&gt;</w:t>
      </w:r>
    </w:p>
    <w:p w14:paraId="145DC51F" w14:textId="77777777" w:rsidR="00E67F92" w:rsidRPr="00E67F92" w:rsidRDefault="00B26744" w:rsidP="00B26744">
      <w:pPr>
        <w:pStyle w:val="NoSpacing"/>
        <w:rPr>
          <w:sz w:val="16"/>
          <w:szCs w:val="16"/>
        </w:rPr>
      </w:pPr>
      <w:r w:rsidRPr="00B26744">
        <w:rPr>
          <w:sz w:val="16"/>
          <w:szCs w:val="16"/>
        </w:rPr>
        <w:lastRenderedPageBreak/>
        <w:t>&lt;/EMSDataSet&gt;</w:t>
      </w:r>
    </w:p>
    <w:sectPr w:rsidR="00E67F92" w:rsidRPr="00E67F9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AE75E1"/>
    <w:multiLevelType w:val="hybridMultilevel"/>
    <w:tmpl w:val="1F14C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457E5D"/>
    <w:multiLevelType w:val="hybridMultilevel"/>
    <w:tmpl w:val="014047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584EB3"/>
    <w:multiLevelType w:val="hybridMultilevel"/>
    <w:tmpl w:val="B686A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9F01299"/>
    <w:multiLevelType w:val="hybridMultilevel"/>
    <w:tmpl w:val="724E94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E10D9E"/>
    <w:multiLevelType w:val="hybridMultilevel"/>
    <w:tmpl w:val="1A50C9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7502D2"/>
    <w:multiLevelType w:val="hybridMultilevel"/>
    <w:tmpl w:val="B686A9F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C4572C6"/>
    <w:multiLevelType w:val="hybridMultilevel"/>
    <w:tmpl w:val="AB3A73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AE01DE"/>
    <w:multiLevelType w:val="hybridMultilevel"/>
    <w:tmpl w:val="AF525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F518BF"/>
    <w:multiLevelType w:val="hybridMultilevel"/>
    <w:tmpl w:val="2C482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030BE1"/>
    <w:multiLevelType w:val="hybridMultilevel"/>
    <w:tmpl w:val="AEEE73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BD52A5"/>
    <w:multiLevelType w:val="hybridMultilevel"/>
    <w:tmpl w:val="FF4007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154984"/>
    <w:multiLevelType w:val="hybridMultilevel"/>
    <w:tmpl w:val="2460B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2213EB3"/>
    <w:multiLevelType w:val="hybridMultilevel"/>
    <w:tmpl w:val="440E1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00769"/>
    <w:multiLevelType w:val="hybridMultilevel"/>
    <w:tmpl w:val="F126EDD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num w:numId="1" w16cid:durableId="637761926">
    <w:abstractNumId w:val="13"/>
  </w:num>
  <w:num w:numId="2" w16cid:durableId="578440154">
    <w:abstractNumId w:val="6"/>
  </w:num>
  <w:num w:numId="3" w16cid:durableId="585185462">
    <w:abstractNumId w:val="9"/>
  </w:num>
  <w:num w:numId="4" w16cid:durableId="1644191843">
    <w:abstractNumId w:val="10"/>
  </w:num>
  <w:num w:numId="5" w16cid:durableId="2096004407">
    <w:abstractNumId w:val="5"/>
  </w:num>
  <w:num w:numId="6" w16cid:durableId="417555920">
    <w:abstractNumId w:val="12"/>
  </w:num>
  <w:num w:numId="7" w16cid:durableId="704477319">
    <w:abstractNumId w:val="1"/>
  </w:num>
  <w:num w:numId="8" w16cid:durableId="592934092">
    <w:abstractNumId w:val="0"/>
  </w:num>
  <w:num w:numId="9" w16cid:durableId="752357268">
    <w:abstractNumId w:val="8"/>
  </w:num>
  <w:num w:numId="10" w16cid:durableId="751123341">
    <w:abstractNumId w:val="2"/>
  </w:num>
  <w:num w:numId="11" w16cid:durableId="152111298">
    <w:abstractNumId w:val="3"/>
  </w:num>
  <w:num w:numId="12" w16cid:durableId="1089160353">
    <w:abstractNumId w:val="7"/>
  </w:num>
  <w:num w:numId="13" w16cid:durableId="634607214">
    <w:abstractNumId w:val="11"/>
  </w:num>
  <w:num w:numId="14" w16cid:durableId="123261416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53F5"/>
    <w:rsid w:val="000D3F6D"/>
    <w:rsid w:val="00171B1E"/>
    <w:rsid w:val="001C0C70"/>
    <w:rsid w:val="001E1F63"/>
    <w:rsid w:val="0020098C"/>
    <w:rsid w:val="002430EE"/>
    <w:rsid w:val="002765E4"/>
    <w:rsid w:val="002A399B"/>
    <w:rsid w:val="00344ECC"/>
    <w:rsid w:val="003A1ABB"/>
    <w:rsid w:val="003C04F4"/>
    <w:rsid w:val="00400BE8"/>
    <w:rsid w:val="00446071"/>
    <w:rsid w:val="004C0D99"/>
    <w:rsid w:val="004E25D9"/>
    <w:rsid w:val="00550A77"/>
    <w:rsid w:val="005517E1"/>
    <w:rsid w:val="005577D4"/>
    <w:rsid w:val="005753F5"/>
    <w:rsid w:val="005B0532"/>
    <w:rsid w:val="005D5392"/>
    <w:rsid w:val="005E4D55"/>
    <w:rsid w:val="006878CA"/>
    <w:rsid w:val="00742E76"/>
    <w:rsid w:val="0077025C"/>
    <w:rsid w:val="007F6808"/>
    <w:rsid w:val="00811045"/>
    <w:rsid w:val="008168F5"/>
    <w:rsid w:val="00906907"/>
    <w:rsid w:val="0091495D"/>
    <w:rsid w:val="00941E51"/>
    <w:rsid w:val="00A24B31"/>
    <w:rsid w:val="00A464DD"/>
    <w:rsid w:val="00B26744"/>
    <w:rsid w:val="00B27E33"/>
    <w:rsid w:val="00BD7702"/>
    <w:rsid w:val="00C04927"/>
    <w:rsid w:val="00C55E98"/>
    <w:rsid w:val="00C75BBA"/>
    <w:rsid w:val="00CA3CED"/>
    <w:rsid w:val="00CA5C31"/>
    <w:rsid w:val="00CC096B"/>
    <w:rsid w:val="00CE28EE"/>
    <w:rsid w:val="00D43F82"/>
    <w:rsid w:val="00D620FE"/>
    <w:rsid w:val="00DB16BE"/>
    <w:rsid w:val="00DB3FDC"/>
    <w:rsid w:val="00DD592D"/>
    <w:rsid w:val="00E67F92"/>
    <w:rsid w:val="00F403D7"/>
    <w:rsid w:val="00FE16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8B6A9"/>
  <w15:chartTrackingRefBased/>
  <w15:docId w15:val="{BD07FD21-5FFC-48B6-9310-A15E178A7B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1B1E"/>
  </w:style>
  <w:style w:type="paragraph" w:styleId="Heading1">
    <w:name w:val="heading 1"/>
    <w:basedOn w:val="Normal"/>
    <w:next w:val="Normal"/>
    <w:link w:val="Heading1Char"/>
    <w:uiPriority w:val="9"/>
    <w:qFormat/>
    <w:rsid w:val="005D539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C0D9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DD592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DD592D"/>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DB3FDC"/>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D539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D539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D539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4C0D99"/>
    <w:rPr>
      <w:rFonts w:asciiTheme="majorHAnsi" w:eastAsiaTheme="majorEastAsia" w:hAnsiTheme="majorHAnsi" w:cstheme="majorBidi"/>
      <w:color w:val="365F91" w:themeColor="accent1" w:themeShade="BF"/>
      <w:sz w:val="26"/>
      <w:szCs w:val="26"/>
    </w:rPr>
  </w:style>
  <w:style w:type="paragraph" w:styleId="NoSpacing">
    <w:name w:val="No Spacing"/>
    <w:uiPriority w:val="1"/>
    <w:qFormat/>
    <w:rsid w:val="004C0D99"/>
    <w:pPr>
      <w:spacing w:after="0" w:line="240" w:lineRule="auto"/>
    </w:pPr>
  </w:style>
  <w:style w:type="paragraph" w:styleId="ListParagraph">
    <w:name w:val="List Paragraph"/>
    <w:basedOn w:val="Normal"/>
    <w:uiPriority w:val="34"/>
    <w:qFormat/>
    <w:rsid w:val="004C0D99"/>
    <w:pPr>
      <w:ind w:left="720"/>
      <w:contextualSpacing/>
    </w:pPr>
  </w:style>
  <w:style w:type="character" w:customStyle="1" w:styleId="Heading3Char">
    <w:name w:val="Heading 3 Char"/>
    <w:basedOn w:val="DefaultParagraphFont"/>
    <w:link w:val="Heading3"/>
    <w:uiPriority w:val="9"/>
    <w:rsid w:val="00DD592D"/>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unhideWhenUsed/>
    <w:rsid w:val="00DD592D"/>
    <w:rPr>
      <w:color w:val="0000FF" w:themeColor="hyperlink"/>
      <w:u w:val="single"/>
    </w:rPr>
  </w:style>
  <w:style w:type="character" w:styleId="FollowedHyperlink">
    <w:name w:val="FollowedHyperlink"/>
    <w:basedOn w:val="DefaultParagraphFont"/>
    <w:uiPriority w:val="99"/>
    <w:semiHidden/>
    <w:unhideWhenUsed/>
    <w:rsid w:val="00DD592D"/>
    <w:rPr>
      <w:color w:val="800080" w:themeColor="followedHyperlink"/>
      <w:u w:val="single"/>
    </w:rPr>
  </w:style>
  <w:style w:type="character" w:customStyle="1" w:styleId="Heading4Char">
    <w:name w:val="Heading 4 Char"/>
    <w:basedOn w:val="DefaultParagraphFont"/>
    <w:link w:val="Heading4"/>
    <w:uiPriority w:val="9"/>
    <w:rsid w:val="00DD592D"/>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77025C"/>
    <w:pPr>
      <w:outlineLvl w:val="9"/>
    </w:pPr>
  </w:style>
  <w:style w:type="paragraph" w:styleId="TOC1">
    <w:name w:val="toc 1"/>
    <w:basedOn w:val="Normal"/>
    <w:next w:val="Normal"/>
    <w:autoRedefine/>
    <w:uiPriority w:val="39"/>
    <w:unhideWhenUsed/>
    <w:rsid w:val="0077025C"/>
    <w:pPr>
      <w:spacing w:after="100"/>
    </w:pPr>
  </w:style>
  <w:style w:type="paragraph" w:styleId="TOC2">
    <w:name w:val="toc 2"/>
    <w:basedOn w:val="Normal"/>
    <w:next w:val="Normal"/>
    <w:autoRedefine/>
    <w:uiPriority w:val="39"/>
    <w:unhideWhenUsed/>
    <w:rsid w:val="0077025C"/>
    <w:pPr>
      <w:spacing w:after="100"/>
      <w:ind w:left="220"/>
    </w:pPr>
  </w:style>
  <w:style w:type="paragraph" w:styleId="TOC3">
    <w:name w:val="toc 3"/>
    <w:basedOn w:val="Normal"/>
    <w:next w:val="Normal"/>
    <w:autoRedefine/>
    <w:uiPriority w:val="39"/>
    <w:unhideWhenUsed/>
    <w:rsid w:val="0077025C"/>
    <w:pPr>
      <w:spacing w:after="100"/>
      <w:ind w:left="440"/>
    </w:pPr>
  </w:style>
  <w:style w:type="table" w:styleId="TableGrid">
    <w:name w:val="Table Grid"/>
    <w:basedOn w:val="TableNormal"/>
    <w:uiPriority w:val="39"/>
    <w:rsid w:val="001C0C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DB3FDC"/>
    <w:rPr>
      <w:rFonts w:asciiTheme="majorHAnsi" w:eastAsiaTheme="majorEastAsia" w:hAnsiTheme="majorHAnsi" w:cstheme="majorBidi"/>
      <w:color w:val="365F91" w:themeColor="accent1" w:themeShade="BF"/>
    </w:rPr>
  </w:style>
  <w:style w:type="character" w:customStyle="1" w:styleId="UnresolvedMention1">
    <w:name w:val="Unresolved Mention1"/>
    <w:basedOn w:val="DefaultParagraphFont"/>
    <w:uiPriority w:val="99"/>
    <w:semiHidden/>
    <w:unhideWhenUsed/>
    <w:rsid w:val="005517E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605360">
      <w:bodyDiv w:val="1"/>
      <w:marLeft w:val="0"/>
      <w:marRight w:val="0"/>
      <w:marTop w:val="0"/>
      <w:marBottom w:val="0"/>
      <w:divBdr>
        <w:top w:val="none" w:sz="0" w:space="0" w:color="auto"/>
        <w:left w:val="none" w:sz="0" w:space="0" w:color="auto"/>
        <w:bottom w:val="none" w:sz="0" w:space="0" w:color="auto"/>
        <w:right w:val="none" w:sz="0" w:space="0" w:color="auto"/>
      </w:divBdr>
    </w:div>
    <w:div w:id="297537591">
      <w:bodyDiv w:val="1"/>
      <w:marLeft w:val="0"/>
      <w:marRight w:val="0"/>
      <w:marTop w:val="0"/>
      <w:marBottom w:val="0"/>
      <w:divBdr>
        <w:top w:val="none" w:sz="0" w:space="0" w:color="auto"/>
        <w:left w:val="none" w:sz="0" w:space="0" w:color="auto"/>
        <w:bottom w:val="none" w:sz="0" w:space="0" w:color="auto"/>
        <w:right w:val="none" w:sz="0" w:space="0" w:color="auto"/>
      </w:divBdr>
    </w:div>
    <w:div w:id="1429154523">
      <w:bodyDiv w:val="1"/>
      <w:marLeft w:val="0"/>
      <w:marRight w:val="0"/>
      <w:marTop w:val="0"/>
      <w:marBottom w:val="0"/>
      <w:divBdr>
        <w:top w:val="none" w:sz="0" w:space="0" w:color="auto"/>
        <w:left w:val="none" w:sz="0" w:space="0" w:color="auto"/>
        <w:bottom w:val="none" w:sz="0" w:space="0" w:color="auto"/>
        <w:right w:val="none" w:sz="0" w:space="0" w:color="auto"/>
      </w:divBdr>
    </w:div>
    <w:div w:id="1785923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4.png"/><Relationship Id="rId26" Type="http://schemas.openxmlformats.org/officeDocument/2006/relationships/hyperlink" Target="https://www.ihe.net/WorkArea/DownloadAsset.aspx?id=1524" TargetMode="External"/><Relationship Id="rId21" Type="http://schemas.openxmlformats.org/officeDocument/2006/relationships/image" Target="media/image6.emf"/><Relationship Id="rId34" Type="http://schemas.openxmlformats.org/officeDocument/2006/relationships/image" Target="media/image11.emf"/><Relationship Id="rId7" Type="http://schemas.openxmlformats.org/officeDocument/2006/relationships/hyperlink" Target="https://www.ihe.net/technical_frameworks/" TargetMode="External"/><Relationship Id="rId12" Type="http://schemas.openxmlformats.org/officeDocument/2006/relationships/image" Target="media/image3.emf"/><Relationship Id="rId17" Type="http://schemas.openxmlformats.org/officeDocument/2006/relationships/hyperlink" Target="http://www.ihe.net/WorkArea/DownloadAsset.aspx?id=1525" TargetMode="External"/><Relationship Id="rId25" Type="http://schemas.openxmlformats.org/officeDocument/2006/relationships/hyperlink" Target="https://www.ihe.net/technical_frameworks/" TargetMode="External"/><Relationship Id="rId33" Type="http://schemas.openxmlformats.org/officeDocument/2006/relationships/oleObject" Target="embeddings/oleObject7.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ihe.net/technical_frameworks/"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hyperlink" Target="http://wiki.ihe.net/index.php/Patient_Demographics_Query_HL7_v3" TargetMode="External"/><Relationship Id="rId11" Type="http://schemas.openxmlformats.org/officeDocument/2006/relationships/oleObject" Target="embeddings/oleObject1.bin"/><Relationship Id="rId24" Type="http://schemas.openxmlformats.org/officeDocument/2006/relationships/hyperlink" Target="http://wiki.ihe.net/index.php/Document_Registry" TargetMode="External"/><Relationship Id="rId32" Type="http://schemas.openxmlformats.org/officeDocument/2006/relationships/image" Target="media/image10.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iki.ihe.net/index.php/Document_Registry" TargetMode="External"/><Relationship Id="rId23" Type="http://schemas.openxmlformats.org/officeDocument/2006/relationships/hyperlink" Target="http://wiki.ihe.net/index.php/Cross-Enterprise_Document_Sharing" TargetMode="External"/><Relationship Id="rId28" Type="http://schemas.openxmlformats.org/officeDocument/2006/relationships/image" Target="media/image8.emf"/><Relationship Id="rId36" Type="http://schemas.openxmlformats.org/officeDocument/2006/relationships/hyperlink" Target="https://nemsis.org/media/nemsis_v3/release-3.4.0/DataDictionary/PDFHTML/DEMEMS/index.html" TargetMode="Externa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wiki.ihe.net/index.php/Cross-Enterprise_Document_Sharing" TargetMode="Externa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package" Target="embeddings/Microsoft_Visio_Drawing.vsdx"/><Relationship Id="rId8" Type="http://schemas.openxmlformats.org/officeDocument/2006/relationships/hyperlink" Target="https://www.ihe.net/WorkArea/DownloadAsset.aspx?id=1524" TargetMode="External"/><Relationship Id="rId3" Type="http://schemas.openxmlformats.org/officeDocument/2006/relationships/styles" Target="styles.xml"/></Relationships>
</file>

<file path=word/theme/theme1.xml><?xml version="1.0" encoding="utf-8"?>
<a:theme xmlns:a="http://schemas.openxmlformats.org/drawingml/2006/main" name="SDHC_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F59CC6-41E2-4434-9C31-5E40FE49A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9</Pages>
  <Words>4421</Words>
  <Characters>2520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rek Callanan</dc:creator>
  <cp:keywords/>
  <dc:description/>
  <cp:lastModifiedBy>Mark Branning-Home</cp:lastModifiedBy>
  <cp:revision>3</cp:revision>
  <dcterms:created xsi:type="dcterms:W3CDTF">2023-06-06T15:02:00Z</dcterms:created>
  <dcterms:modified xsi:type="dcterms:W3CDTF">2023-06-06T15:22:00Z</dcterms:modified>
</cp:coreProperties>
</file>